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9F1CC0D" w14:textId="2332AB18" w:rsidR="005938D8" w:rsidRPr="00810DAC" w:rsidRDefault="005938D8" w:rsidP="00DC58BB">
      <w:pPr>
        <w:spacing w:line="360" w:lineRule="auto"/>
        <w:jc w:val="center"/>
        <w:rPr>
          <w:rFonts w:hint="eastAsia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DAC5681</w:t>
      </w:r>
      <w:r w:rsidR="008B7B38">
        <w:rPr>
          <w:rFonts w:hint="eastAsia"/>
          <w:b/>
          <w:bCs/>
          <w:sz w:val="44"/>
          <w:szCs w:val="44"/>
        </w:rPr>
        <w:t>示</w:t>
      </w:r>
      <w:r w:rsidR="00AF75DB">
        <w:rPr>
          <w:rFonts w:hint="eastAsia"/>
          <w:b/>
          <w:bCs/>
          <w:sz w:val="44"/>
          <w:szCs w:val="44"/>
        </w:rPr>
        <w:t>例工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16"/>
        <w:gridCol w:w="1488"/>
        <w:gridCol w:w="1826"/>
        <w:gridCol w:w="3766"/>
      </w:tblGrid>
      <w:tr w:rsidR="005938D8" w14:paraId="1C3F0006" w14:textId="77777777" w:rsidTr="00AC41EB">
        <w:tc>
          <w:tcPr>
            <w:tcW w:w="8296" w:type="dxa"/>
            <w:gridSpan w:val="4"/>
          </w:tcPr>
          <w:p w14:paraId="4C2E033C" w14:textId="77777777" w:rsidR="005938D8" w:rsidRDefault="005938D8" w:rsidP="007D6DA5">
            <w:pPr>
              <w:jc w:val="center"/>
            </w:pPr>
            <w:r>
              <w:rPr>
                <w:rFonts w:hint="eastAsia"/>
              </w:rPr>
              <w:t>D</w:t>
            </w:r>
            <w:r>
              <w:t>ocument Version Control</w:t>
            </w:r>
          </w:p>
        </w:tc>
      </w:tr>
      <w:tr w:rsidR="005938D8" w14:paraId="6D553833" w14:textId="77777777" w:rsidTr="00AC41EB">
        <w:tc>
          <w:tcPr>
            <w:tcW w:w="1216" w:type="dxa"/>
          </w:tcPr>
          <w:p w14:paraId="37F096E2" w14:textId="77777777" w:rsidR="005938D8" w:rsidRDefault="005938D8" w:rsidP="007D6DA5">
            <w:r>
              <w:rPr>
                <w:rFonts w:hint="eastAsia"/>
              </w:rPr>
              <w:t>V</w:t>
            </w:r>
            <w:r>
              <w:t>ersion</w:t>
            </w:r>
          </w:p>
        </w:tc>
        <w:tc>
          <w:tcPr>
            <w:tcW w:w="1488" w:type="dxa"/>
          </w:tcPr>
          <w:p w14:paraId="23D9387D" w14:textId="77777777" w:rsidR="005938D8" w:rsidRDefault="005938D8" w:rsidP="007D6DA5"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826" w:type="dxa"/>
          </w:tcPr>
          <w:p w14:paraId="5F58EBD3" w14:textId="77777777" w:rsidR="005938D8" w:rsidRDefault="005938D8" w:rsidP="007D6DA5"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3766" w:type="dxa"/>
          </w:tcPr>
          <w:p w14:paraId="715BE460" w14:textId="77777777" w:rsidR="005938D8" w:rsidRDefault="005938D8" w:rsidP="007D6DA5">
            <w:r>
              <w:rPr>
                <w:rFonts w:hint="eastAsia"/>
              </w:rPr>
              <w:t>C</w:t>
            </w:r>
            <w:r>
              <w:t>hanges</w:t>
            </w:r>
          </w:p>
        </w:tc>
      </w:tr>
      <w:tr w:rsidR="005938D8" w14:paraId="6A1CF719" w14:textId="77777777" w:rsidTr="00AC41EB">
        <w:tc>
          <w:tcPr>
            <w:tcW w:w="1216" w:type="dxa"/>
          </w:tcPr>
          <w:p w14:paraId="7959EA25" w14:textId="77777777" w:rsidR="005938D8" w:rsidRDefault="005938D8" w:rsidP="007D6DA5">
            <w:r>
              <w:t>1.0.0</w:t>
            </w:r>
          </w:p>
        </w:tc>
        <w:tc>
          <w:tcPr>
            <w:tcW w:w="1488" w:type="dxa"/>
          </w:tcPr>
          <w:p w14:paraId="097883C2" w14:textId="4B6978F7" w:rsidR="005938D8" w:rsidRDefault="005938D8" w:rsidP="007D6DA5">
            <w:r w:rsidRPr="0005580D">
              <w:t>202</w:t>
            </w:r>
            <w:r>
              <w:rPr>
                <w:rFonts w:hint="eastAsia"/>
              </w:rPr>
              <w:t>4.</w:t>
            </w:r>
            <w:r w:rsidR="002F4CEC">
              <w:rPr>
                <w:rFonts w:hint="eastAsia"/>
              </w:rPr>
              <w:t>10.</w:t>
            </w:r>
            <w:r w:rsidR="00AA5EC9">
              <w:rPr>
                <w:rFonts w:hint="eastAsia"/>
              </w:rPr>
              <w:t>17</w:t>
            </w:r>
          </w:p>
        </w:tc>
        <w:tc>
          <w:tcPr>
            <w:tcW w:w="1826" w:type="dxa"/>
          </w:tcPr>
          <w:p w14:paraId="6F6355C2" w14:textId="77777777" w:rsidR="005938D8" w:rsidRDefault="005938D8" w:rsidP="007D6DA5">
            <w:r>
              <w:rPr>
                <w:rFonts w:hint="eastAsia"/>
              </w:rPr>
              <w:t>王雨霄</w:t>
            </w:r>
          </w:p>
        </w:tc>
        <w:tc>
          <w:tcPr>
            <w:tcW w:w="3766" w:type="dxa"/>
          </w:tcPr>
          <w:p w14:paraId="50DDDABA" w14:textId="2833D4B2" w:rsidR="005938D8" w:rsidRDefault="005938D8" w:rsidP="007D6DA5">
            <w:r>
              <w:rPr>
                <w:rFonts w:hint="eastAsia"/>
              </w:rPr>
              <w:t>实现了</w:t>
            </w:r>
            <w:r w:rsidR="009872F6">
              <w:rPr>
                <w:rFonts w:hint="eastAsia"/>
              </w:rPr>
              <w:t>DAC5681</w:t>
            </w:r>
            <w:r w:rsidR="009872F6">
              <w:rPr>
                <w:rFonts w:hint="eastAsia"/>
              </w:rPr>
              <w:t>示例工程</w:t>
            </w:r>
          </w:p>
        </w:tc>
      </w:tr>
    </w:tbl>
    <w:p w14:paraId="471E5204" w14:textId="4321F34B" w:rsidR="00A5365E" w:rsidRDefault="00A5365E" w:rsidP="00DC58BB">
      <w:pPr>
        <w:spacing w:line="360" w:lineRule="auto"/>
        <w:rPr>
          <w:rFonts w:hint="eastAsia"/>
        </w:rPr>
      </w:pPr>
    </w:p>
    <w:p w14:paraId="77B34417" w14:textId="77777777" w:rsidR="007C545C" w:rsidRDefault="007C545C" w:rsidP="00DC58BB">
      <w:pPr>
        <w:spacing w:line="360" w:lineRule="auto"/>
        <w:rPr>
          <w:rFonts w:hint="eastAsia"/>
        </w:rPr>
      </w:pPr>
    </w:p>
    <w:p w14:paraId="72B4056B" w14:textId="77777777" w:rsidR="007C545C" w:rsidRDefault="007C545C" w:rsidP="00DC58BB">
      <w:pPr>
        <w:spacing w:line="360" w:lineRule="auto"/>
        <w:rPr>
          <w:rFonts w:hint="eastAsia"/>
        </w:rPr>
      </w:pPr>
    </w:p>
    <w:p w14:paraId="71ED2B68" w14:textId="77777777" w:rsidR="007C545C" w:rsidRDefault="007C545C" w:rsidP="00DC58BB">
      <w:pPr>
        <w:spacing w:line="360" w:lineRule="auto"/>
        <w:rPr>
          <w:rFonts w:hint="eastAsia"/>
        </w:rPr>
      </w:pPr>
    </w:p>
    <w:p w14:paraId="546BF080" w14:textId="77777777" w:rsidR="007C545C" w:rsidRDefault="007C545C" w:rsidP="00DC58BB">
      <w:pPr>
        <w:spacing w:line="360" w:lineRule="auto"/>
        <w:rPr>
          <w:rFonts w:hint="eastAsia"/>
        </w:rPr>
      </w:pPr>
    </w:p>
    <w:p w14:paraId="3F15DC34" w14:textId="77777777" w:rsidR="007C545C" w:rsidRDefault="007C545C" w:rsidP="00DC58BB">
      <w:pPr>
        <w:spacing w:line="360" w:lineRule="auto"/>
        <w:rPr>
          <w:rFonts w:hint="eastAsia"/>
        </w:rPr>
      </w:pPr>
    </w:p>
    <w:p w14:paraId="4E23AF4F" w14:textId="77777777" w:rsidR="007C545C" w:rsidRDefault="007C545C" w:rsidP="00DC58BB">
      <w:pPr>
        <w:spacing w:line="360" w:lineRule="auto"/>
        <w:rPr>
          <w:rFonts w:hint="eastAsia"/>
        </w:rPr>
      </w:pPr>
    </w:p>
    <w:p w14:paraId="603FF900" w14:textId="77777777" w:rsidR="007C545C" w:rsidRDefault="007C545C" w:rsidP="00DC58BB">
      <w:pPr>
        <w:spacing w:line="360" w:lineRule="auto"/>
        <w:rPr>
          <w:rFonts w:hint="eastAsia"/>
        </w:rPr>
      </w:pPr>
    </w:p>
    <w:p w14:paraId="6FCC09D9" w14:textId="77777777" w:rsidR="007C545C" w:rsidRDefault="007C545C" w:rsidP="00DC58BB">
      <w:pPr>
        <w:spacing w:line="360" w:lineRule="auto"/>
        <w:rPr>
          <w:rFonts w:hint="eastAsia"/>
        </w:rPr>
      </w:pPr>
    </w:p>
    <w:p w14:paraId="588A6280" w14:textId="77777777" w:rsidR="007C545C" w:rsidRDefault="007C545C" w:rsidP="00DC58BB">
      <w:pPr>
        <w:spacing w:line="360" w:lineRule="auto"/>
        <w:rPr>
          <w:rFonts w:hint="eastAsia"/>
        </w:rPr>
      </w:pPr>
    </w:p>
    <w:p w14:paraId="080CB148" w14:textId="77777777" w:rsidR="007C545C" w:rsidRDefault="007C545C" w:rsidP="00DC58BB">
      <w:pPr>
        <w:spacing w:line="360" w:lineRule="auto"/>
        <w:rPr>
          <w:rFonts w:hint="eastAsia"/>
        </w:rPr>
      </w:pPr>
    </w:p>
    <w:p w14:paraId="30EAA2FD" w14:textId="77777777" w:rsidR="007C545C" w:rsidRDefault="007C545C" w:rsidP="00DC58BB">
      <w:pPr>
        <w:spacing w:line="360" w:lineRule="auto"/>
        <w:rPr>
          <w:rFonts w:hint="eastAsia"/>
        </w:rPr>
      </w:pPr>
    </w:p>
    <w:p w14:paraId="0223C5AC" w14:textId="77777777" w:rsidR="007C545C" w:rsidRDefault="007C545C" w:rsidP="00DC58BB">
      <w:pPr>
        <w:spacing w:line="360" w:lineRule="auto"/>
        <w:rPr>
          <w:rFonts w:hint="eastAsia"/>
        </w:rPr>
      </w:pPr>
    </w:p>
    <w:p w14:paraId="3F3B15F5" w14:textId="77777777" w:rsidR="007C545C" w:rsidRDefault="007C545C" w:rsidP="00DC58BB">
      <w:pPr>
        <w:spacing w:line="360" w:lineRule="auto"/>
        <w:rPr>
          <w:rFonts w:hint="eastAsia"/>
        </w:rPr>
      </w:pPr>
    </w:p>
    <w:p w14:paraId="448D32FF" w14:textId="77777777" w:rsidR="007C545C" w:rsidRDefault="007C545C" w:rsidP="00DC58BB">
      <w:pPr>
        <w:spacing w:line="360" w:lineRule="auto"/>
        <w:rPr>
          <w:rFonts w:hint="eastAsia"/>
        </w:rPr>
      </w:pPr>
    </w:p>
    <w:p w14:paraId="70A4028C" w14:textId="77777777" w:rsidR="007C545C" w:rsidRDefault="007C545C" w:rsidP="00DC58BB">
      <w:pPr>
        <w:spacing w:line="360" w:lineRule="auto"/>
        <w:rPr>
          <w:rFonts w:hint="eastAsia"/>
        </w:rPr>
      </w:pPr>
    </w:p>
    <w:p w14:paraId="06C36EBC" w14:textId="77777777" w:rsidR="007C545C" w:rsidRDefault="007C545C" w:rsidP="00DC58BB">
      <w:pPr>
        <w:spacing w:line="360" w:lineRule="auto"/>
        <w:rPr>
          <w:rFonts w:hint="eastAsia"/>
        </w:rPr>
      </w:pPr>
    </w:p>
    <w:p w14:paraId="33CD7E37" w14:textId="77777777" w:rsidR="007C545C" w:rsidRDefault="007C545C" w:rsidP="00DC58BB">
      <w:pPr>
        <w:spacing w:line="360" w:lineRule="auto"/>
        <w:rPr>
          <w:rFonts w:hint="eastAsia"/>
        </w:rPr>
      </w:pPr>
    </w:p>
    <w:p w14:paraId="00598B0B" w14:textId="77777777" w:rsidR="00417C52" w:rsidRDefault="00417C52" w:rsidP="00DC58BB">
      <w:pPr>
        <w:spacing w:line="360" w:lineRule="auto"/>
        <w:rPr>
          <w:rFonts w:hint="eastAsia"/>
        </w:rPr>
      </w:pPr>
    </w:p>
    <w:p w14:paraId="75B20913" w14:textId="77777777" w:rsidR="007C545C" w:rsidRDefault="007C545C" w:rsidP="00DC58BB">
      <w:pPr>
        <w:spacing w:line="360" w:lineRule="auto"/>
        <w:rPr>
          <w:rFonts w:hint="eastAsia"/>
        </w:rPr>
      </w:pPr>
    </w:p>
    <w:p w14:paraId="56C7EDF9" w14:textId="77777777" w:rsidR="007C545C" w:rsidRDefault="007C545C" w:rsidP="00DC58BB">
      <w:pPr>
        <w:spacing w:line="360" w:lineRule="auto"/>
        <w:rPr>
          <w:rFonts w:hint="eastAsia"/>
        </w:rPr>
      </w:pPr>
    </w:p>
    <w:p w14:paraId="00D29184" w14:textId="77777777" w:rsidR="007C545C" w:rsidRDefault="007C545C" w:rsidP="00DC58BB">
      <w:pPr>
        <w:spacing w:line="360" w:lineRule="auto"/>
        <w:rPr>
          <w:rFonts w:hint="eastAsia"/>
        </w:rPr>
      </w:pPr>
    </w:p>
    <w:p w14:paraId="101FC610" w14:textId="77777777" w:rsidR="007C545C" w:rsidRDefault="007C545C" w:rsidP="00DC58BB">
      <w:pPr>
        <w:spacing w:line="360" w:lineRule="auto"/>
        <w:rPr>
          <w:rFonts w:hint="eastAsia"/>
        </w:rPr>
      </w:pPr>
    </w:p>
    <w:p w14:paraId="05046826" w14:textId="77777777" w:rsidR="007C545C" w:rsidRDefault="007C545C" w:rsidP="00DC58BB">
      <w:pPr>
        <w:spacing w:line="360" w:lineRule="auto"/>
        <w:rPr>
          <w:rFonts w:hint="eastAsia"/>
        </w:rPr>
      </w:pPr>
    </w:p>
    <w:p w14:paraId="76BE10D8" w14:textId="77777777" w:rsidR="007C545C" w:rsidRDefault="007C545C" w:rsidP="00DC58BB">
      <w:pPr>
        <w:spacing w:line="360" w:lineRule="auto"/>
        <w:rPr>
          <w:rFonts w:hint="eastAsia"/>
        </w:rPr>
      </w:pPr>
    </w:p>
    <w:p w14:paraId="3300C55F" w14:textId="77777777" w:rsidR="007C545C" w:rsidRDefault="007C545C" w:rsidP="00DC58BB">
      <w:pPr>
        <w:spacing w:line="360" w:lineRule="auto"/>
        <w:rPr>
          <w:rFonts w:hint="eastAsia"/>
        </w:rPr>
      </w:pPr>
    </w:p>
    <w:p w14:paraId="4061E2D3" w14:textId="734670F6" w:rsidR="007C545C" w:rsidRPr="0085273A" w:rsidRDefault="00F01775" w:rsidP="00F01775">
      <w:pPr>
        <w:pStyle w:val="1"/>
        <w:spacing w:before="0" w:after="0"/>
        <w:rPr>
          <w:rFonts w:hint="eastAsia"/>
          <w:sz w:val="28"/>
          <w:szCs w:val="28"/>
        </w:rPr>
      </w:pPr>
      <w:r w:rsidRPr="0085273A">
        <w:rPr>
          <w:rFonts w:hint="eastAsia"/>
          <w:sz w:val="28"/>
          <w:szCs w:val="28"/>
        </w:rPr>
        <w:lastRenderedPageBreak/>
        <w:t>一、</w:t>
      </w:r>
      <w:r w:rsidR="007C545C" w:rsidRPr="0085273A">
        <w:rPr>
          <w:rFonts w:hint="eastAsia"/>
          <w:sz w:val="28"/>
          <w:szCs w:val="28"/>
        </w:rPr>
        <w:t>功能概述</w:t>
      </w:r>
    </w:p>
    <w:p w14:paraId="06ECAAD2" w14:textId="1FB7098A" w:rsidR="007C545C" w:rsidRDefault="007C545C" w:rsidP="00DC58B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DAC5681是</w:t>
      </w:r>
      <w:r w:rsidR="00BD7C4A">
        <w:rPr>
          <w:rFonts w:hint="eastAsia"/>
        </w:rPr>
        <w:t>TI公司</w:t>
      </w:r>
      <w:r w:rsidR="008B1345">
        <w:rPr>
          <w:rFonts w:hint="eastAsia"/>
        </w:rPr>
        <w:t>产出</w:t>
      </w:r>
      <w:r w:rsidR="00BD7C4A">
        <w:rPr>
          <w:rFonts w:hint="eastAsia"/>
        </w:rPr>
        <w:t>的16bit@1GSPS高速DAC，采用LVDS接口</w:t>
      </w:r>
      <w:r w:rsidR="0089350A">
        <w:rPr>
          <w:rFonts w:hint="eastAsia"/>
        </w:rPr>
        <w:t>作为</w:t>
      </w:r>
      <w:r w:rsidR="006B715D">
        <w:rPr>
          <w:rFonts w:hint="eastAsia"/>
        </w:rPr>
        <w:t>芯片的数据传输接口</w:t>
      </w:r>
      <w:r w:rsidR="00C62102">
        <w:rPr>
          <w:rFonts w:hint="eastAsia"/>
        </w:rPr>
        <w:t>（</w:t>
      </w:r>
      <w:r w:rsidR="00EF2AF3">
        <w:rPr>
          <w:rFonts w:hint="eastAsia"/>
        </w:rPr>
        <w:t>此DAC具有两个时钟输入，</w:t>
      </w:r>
      <w:r w:rsidR="00C004B5">
        <w:rPr>
          <w:rFonts w:hint="eastAsia"/>
        </w:rPr>
        <w:t>CLKP/N作为</w:t>
      </w:r>
      <w:r w:rsidR="003B2A46">
        <w:rPr>
          <w:rFonts w:hint="eastAsia"/>
        </w:rPr>
        <w:t>采样时钟输入，由外部</w:t>
      </w:r>
      <w:r w:rsidR="006F0CB7">
        <w:rPr>
          <w:rFonts w:hint="eastAsia"/>
        </w:rPr>
        <w:t>时钟</w:t>
      </w:r>
      <w:r w:rsidR="003B2A46">
        <w:rPr>
          <w:rFonts w:hint="eastAsia"/>
        </w:rPr>
        <w:t>芯片提供；DCLKP/N作为LVDS数据时钟，</w:t>
      </w:r>
      <w:r w:rsidR="00036054">
        <w:rPr>
          <w:rFonts w:hint="eastAsia"/>
        </w:rPr>
        <w:t>和LVDS数据一起</w:t>
      </w:r>
      <w:r w:rsidR="003B2A46">
        <w:rPr>
          <w:rFonts w:hint="eastAsia"/>
        </w:rPr>
        <w:t>由FPGA通过</w:t>
      </w:r>
      <w:r w:rsidR="00504F68">
        <w:rPr>
          <w:rFonts w:hint="eastAsia"/>
        </w:rPr>
        <w:t>O</w:t>
      </w:r>
      <w:r w:rsidR="003B2A46">
        <w:rPr>
          <w:rFonts w:hint="eastAsia"/>
        </w:rPr>
        <w:t>SERDES提供</w:t>
      </w:r>
      <w:r w:rsidR="00C62102">
        <w:rPr>
          <w:rFonts w:hint="eastAsia"/>
        </w:rPr>
        <w:t>）</w:t>
      </w:r>
      <w:r w:rsidR="006B715D">
        <w:rPr>
          <w:rFonts w:hint="eastAsia"/>
        </w:rPr>
        <w:t>：</w:t>
      </w:r>
    </w:p>
    <w:p w14:paraId="40FD3DCA" w14:textId="246C91C2" w:rsidR="00BD7C4A" w:rsidRDefault="00463F8A" w:rsidP="008A3CB2">
      <w:pPr>
        <w:spacing w:line="360" w:lineRule="auto"/>
        <w:jc w:val="center"/>
        <w:rPr>
          <w:rFonts w:hint="eastAsia"/>
        </w:rPr>
      </w:pPr>
      <w:r w:rsidRPr="00463F8A">
        <w:rPr>
          <w:noProof/>
        </w:rPr>
        <w:drawing>
          <wp:inline distT="0" distB="0" distL="0" distR="0" wp14:anchorId="5C037C56" wp14:editId="785BFDB0">
            <wp:extent cx="3886120" cy="2958353"/>
            <wp:effectExtent l="0" t="0" r="635" b="0"/>
            <wp:docPr id="621936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193692" name=""/>
                    <pic:cNvPicPr/>
                  </pic:nvPicPr>
                  <pic:blipFill rotWithShape="1">
                    <a:blip r:embed="rId8"/>
                    <a:srcRect t="5978"/>
                    <a:stretch/>
                  </pic:blipFill>
                  <pic:spPr bwMode="auto">
                    <a:xfrm>
                      <a:off x="0" y="0"/>
                      <a:ext cx="3928300" cy="299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21BA3" w:rsidRPr="005D77EA">
        <w:rPr>
          <w:noProof/>
        </w:rPr>
        <w:drawing>
          <wp:inline distT="0" distB="0" distL="0" distR="0" wp14:anchorId="2E8B999F" wp14:editId="5DFF10EC">
            <wp:extent cx="5274310" cy="4370705"/>
            <wp:effectExtent l="0" t="0" r="2540" b="0"/>
            <wp:docPr id="8907207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0720766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7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77170" w14:textId="65B2DFAA" w:rsidR="00732F5A" w:rsidRDefault="00274123" w:rsidP="00CF7331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lastRenderedPageBreak/>
        <w:t>本设计</w:t>
      </w:r>
      <w:r w:rsidR="004625FA">
        <w:rPr>
          <w:rFonts w:hint="eastAsia"/>
        </w:rPr>
        <w:t>旨在提供</w:t>
      </w:r>
      <w:r w:rsidR="007C4458">
        <w:rPr>
          <w:rFonts w:hint="eastAsia"/>
        </w:rPr>
        <w:t>基于</w:t>
      </w:r>
      <w:r w:rsidR="00781D92" w:rsidRPr="00781D92">
        <w:t>xczu19eg-ffvc1760-2-i</w:t>
      </w:r>
      <w:r w:rsidR="00781D92">
        <w:rPr>
          <w:rFonts w:hint="eastAsia"/>
        </w:rPr>
        <w:t>芯片</w:t>
      </w:r>
      <w:r w:rsidR="00384DFC">
        <w:rPr>
          <w:rFonts w:hint="eastAsia"/>
        </w:rPr>
        <w:t>、</w:t>
      </w:r>
      <w:r w:rsidR="00384DFC" w:rsidRPr="00384DFC">
        <w:t>xc7vx690tffg1761-2</w:t>
      </w:r>
      <w:r w:rsidR="00CF7331">
        <w:rPr>
          <w:rFonts w:hint="eastAsia"/>
        </w:rPr>
        <w:t>、</w:t>
      </w:r>
      <w:r w:rsidR="00CF7331" w:rsidRPr="00CF7331">
        <w:t>xcku115-flva1517-2-i</w:t>
      </w:r>
      <w:r w:rsidR="00384DFC">
        <w:rPr>
          <w:rFonts w:hint="eastAsia"/>
        </w:rPr>
        <w:t>芯片</w:t>
      </w:r>
      <w:r w:rsidR="007C4458">
        <w:rPr>
          <w:rFonts w:hint="eastAsia"/>
        </w:rPr>
        <w:t>运行的</w:t>
      </w:r>
      <w:r w:rsidR="004625FA">
        <w:rPr>
          <w:rFonts w:hint="eastAsia"/>
        </w:rPr>
        <w:t>DAC5681</w:t>
      </w:r>
      <w:r w:rsidR="00C9501E">
        <w:rPr>
          <w:rFonts w:hint="eastAsia"/>
        </w:rPr>
        <w:t>驱动示例工程，包含DAC5681</w:t>
      </w:r>
      <w:r w:rsidR="004625FA">
        <w:rPr>
          <w:rFonts w:hint="eastAsia"/>
        </w:rPr>
        <w:t>及其外围器件的接口</w:t>
      </w:r>
      <w:r w:rsidR="00BE5A00">
        <w:rPr>
          <w:rFonts w:hint="eastAsia"/>
        </w:rPr>
        <w:t>驱动</w:t>
      </w:r>
      <w:r w:rsidR="004625FA">
        <w:rPr>
          <w:rFonts w:hint="eastAsia"/>
        </w:rPr>
        <w:t>、</w:t>
      </w:r>
      <w:r w:rsidR="00715B34">
        <w:rPr>
          <w:rFonts w:hint="eastAsia"/>
        </w:rPr>
        <w:t>寄存器</w:t>
      </w:r>
      <w:r w:rsidR="004625FA">
        <w:rPr>
          <w:rFonts w:hint="eastAsia"/>
        </w:rPr>
        <w:t>配置驱动</w:t>
      </w:r>
      <w:r w:rsidR="007F1ACE">
        <w:rPr>
          <w:rFonts w:hint="eastAsia"/>
        </w:rPr>
        <w:t>等</w:t>
      </w:r>
      <w:r w:rsidR="00F37AA3">
        <w:rPr>
          <w:rFonts w:hint="eastAsia"/>
        </w:rPr>
        <w:t>。</w:t>
      </w:r>
    </w:p>
    <w:p w14:paraId="604CB9BC" w14:textId="69813F6A" w:rsidR="002F7CD6" w:rsidRPr="00922CD9" w:rsidRDefault="002F7CD6" w:rsidP="002F7CD6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本设计</w:t>
      </w:r>
      <w:r w:rsidRPr="00922CD9">
        <w:rPr>
          <w:rFonts w:hint="eastAsia"/>
        </w:rPr>
        <w:t>主要功能特性</w:t>
      </w:r>
      <w:r w:rsidR="00021FDB" w:rsidRPr="00922CD9">
        <w:rPr>
          <w:rFonts w:hint="eastAsia"/>
        </w:rPr>
        <w:t>如下</w:t>
      </w:r>
      <w:r w:rsidRPr="00922CD9">
        <w:rPr>
          <w:rFonts w:hint="eastAsia"/>
        </w:rPr>
        <w:t>：</w:t>
      </w:r>
    </w:p>
    <w:p w14:paraId="48974A6B" w14:textId="162858B8" w:rsidR="009A3006" w:rsidRDefault="009A3006" w:rsidP="009A3006">
      <w:pPr>
        <w:pStyle w:val="a8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支持DAC5681的LVDS接口驱动，内置ODELAY功能</w:t>
      </w:r>
      <w:r w:rsidR="00A85BEA">
        <w:rPr>
          <w:rFonts w:hint="eastAsia"/>
        </w:rPr>
        <w:t>并</w:t>
      </w:r>
      <w:r w:rsidR="000370B6">
        <w:rPr>
          <w:rFonts w:hint="eastAsia"/>
        </w:rPr>
        <w:t>支持</w:t>
      </w:r>
      <w:r w:rsidR="00985BE4" w:rsidRPr="00985BE4">
        <w:rPr>
          <w:rFonts w:hint="eastAsia"/>
        </w:rPr>
        <w:t>VAR_LOAD模式</w:t>
      </w:r>
      <w:r w:rsidR="00985BE4">
        <w:rPr>
          <w:rFonts w:hint="eastAsia"/>
        </w:rPr>
        <w:t>下的</w:t>
      </w:r>
      <w:r w:rsidR="000B4C06">
        <w:rPr>
          <w:rFonts w:hint="eastAsia"/>
        </w:rPr>
        <w:t>delay值</w:t>
      </w:r>
      <w:r w:rsidR="00701A6D">
        <w:rPr>
          <w:rFonts w:hint="eastAsia"/>
        </w:rPr>
        <w:t>调节（</w:t>
      </w:r>
      <w:proofErr w:type="spellStart"/>
      <w:r w:rsidR="00CA5EEF">
        <w:rPr>
          <w:rFonts w:hint="eastAsia"/>
        </w:rPr>
        <w:t>zu</w:t>
      </w:r>
      <w:proofErr w:type="spellEnd"/>
      <w:r w:rsidR="00733054">
        <w:rPr>
          <w:rFonts w:hint="eastAsia"/>
        </w:rPr>
        <w:t>、</w:t>
      </w:r>
      <w:proofErr w:type="spellStart"/>
      <w:r w:rsidR="00733054">
        <w:rPr>
          <w:rFonts w:hint="eastAsia"/>
        </w:rPr>
        <w:t>ku</w:t>
      </w:r>
      <w:proofErr w:type="spellEnd"/>
      <w:r w:rsidR="00CA5EEF">
        <w:rPr>
          <w:rFonts w:hint="eastAsia"/>
        </w:rPr>
        <w:t>芯片中</w:t>
      </w:r>
      <w:r w:rsidR="0016688D">
        <w:rPr>
          <w:rFonts w:hint="eastAsia"/>
        </w:rPr>
        <w:t>使用E3系列原语，</w:t>
      </w:r>
      <w:r w:rsidR="00775B29">
        <w:rPr>
          <w:rFonts w:hint="eastAsia"/>
        </w:rPr>
        <w:t>v7</w:t>
      </w:r>
      <w:r w:rsidR="0012317D">
        <w:rPr>
          <w:rFonts w:hint="eastAsia"/>
        </w:rPr>
        <w:t>芯片中使用E2系列原语</w:t>
      </w:r>
      <w:r w:rsidR="00701A6D">
        <w:rPr>
          <w:rFonts w:hint="eastAsia"/>
        </w:rPr>
        <w:t>）</w:t>
      </w:r>
      <w:r>
        <w:rPr>
          <w:rFonts w:hint="eastAsia"/>
        </w:rPr>
        <w:t>；</w:t>
      </w:r>
    </w:p>
    <w:p w14:paraId="24C7B5E6" w14:textId="3B4E1798" w:rsidR="009A3006" w:rsidRDefault="009A3006" w:rsidP="009A3006">
      <w:pPr>
        <w:pStyle w:val="a8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内置</w:t>
      </w:r>
      <w:r w:rsidR="006061B3">
        <w:rPr>
          <w:rFonts w:hint="eastAsia"/>
        </w:rPr>
        <w:t>输出</w:t>
      </w:r>
      <w:r w:rsidR="00C630F6">
        <w:rPr>
          <w:rFonts w:hint="eastAsia"/>
        </w:rPr>
        <w:t>频率可控的</w:t>
      </w:r>
      <w:r>
        <w:rPr>
          <w:rFonts w:hint="eastAsia"/>
        </w:rPr>
        <w:t>并行DDS源，支持对DAC5681进行单音信号输出测试；</w:t>
      </w:r>
    </w:p>
    <w:p w14:paraId="5EAA5235" w14:textId="421166A8" w:rsidR="008F3487" w:rsidRDefault="008F3487" w:rsidP="008F3487">
      <w:pPr>
        <w:pStyle w:val="a8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支持DAC5681及HMC7044的3线SPI寄存器配置</w:t>
      </w:r>
      <w:r w:rsidR="005F6FDE">
        <w:rPr>
          <w:rFonts w:hint="eastAsia"/>
        </w:rPr>
        <w:t>，并提供寄存器配置样例</w:t>
      </w:r>
      <w:r w:rsidR="009A4732">
        <w:rPr>
          <w:rFonts w:hint="eastAsia"/>
        </w:rPr>
        <w:t>；</w:t>
      </w:r>
    </w:p>
    <w:p w14:paraId="17DFA097" w14:textId="47EA7E37" w:rsidR="0097379C" w:rsidRPr="002F7CD6" w:rsidRDefault="006A2BB5" w:rsidP="004F2E7C">
      <w:pPr>
        <w:pStyle w:val="a8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proofErr w:type="spellStart"/>
      <w:r>
        <w:rPr>
          <w:rFonts w:hint="eastAsia"/>
        </w:rPr>
        <w:t>zu</w:t>
      </w:r>
      <w:proofErr w:type="spellEnd"/>
      <w:r w:rsidR="002810C9">
        <w:rPr>
          <w:rFonts w:hint="eastAsia"/>
        </w:rPr>
        <w:t>工程</w:t>
      </w:r>
      <w:r>
        <w:rPr>
          <w:rFonts w:hint="eastAsia"/>
        </w:rPr>
        <w:t>使用</w:t>
      </w:r>
      <w:r w:rsidR="00521419">
        <w:rPr>
          <w:rFonts w:hint="eastAsia"/>
        </w:rPr>
        <w:t>PYNQ作为</w:t>
      </w:r>
      <w:r w:rsidR="00F92BB2">
        <w:rPr>
          <w:rFonts w:hint="eastAsia"/>
        </w:rPr>
        <w:t>PS控制器，</w:t>
      </w:r>
      <w:r w:rsidR="005A7A54">
        <w:rPr>
          <w:rFonts w:hint="eastAsia"/>
        </w:rPr>
        <w:t>提供</w:t>
      </w:r>
      <w:proofErr w:type="spellStart"/>
      <w:r w:rsidR="00273AB7" w:rsidRPr="00273AB7">
        <w:rPr>
          <w:rFonts w:hint="eastAsia"/>
        </w:rPr>
        <w:t>ipynb</w:t>
      </w:r>
      <w:proofErr w:type="spellEnd"/>
      <w:r w:rsidR="00D81436">
        <w:rPr>
          <w:rFonts w:hint="eastAsia"/>
        </w:rPr>
        <w:t>配置</w:t>
      </w:r>
      <w:r w:rsidR="00BA2FD1">
        <w:rPr>
          <w:rFonts w:hint="eastAsia"/>
        </w:rPr>
        <w:t>程序</w:t>
      </w:r>
      <w:r w:rsidR="00881CD7">
        <w:rPr>
          <w:rFonts w:hint="eastAsia"/>
        </w:rPr>
        <w:t>；</w:t>
      </w:r>
      <w:r>
        <w:rPr>
          <w:rFonts w:hint="eastAsia"/>
        </w:rPr>
        <w:t>v7</w:t>
      </w:r>
      <w:r w:rsidR="00CF36AC">
        <w:rPr>
          <w:rFonts w:hint="eastAsia"/>
        </w:rPr>
        <w:t>、</w:t>
      </w:r>
      <w:proofErr w:type="spellStart"/>
      <w:r w:rsidR="00CF36AC">
        <w:rPr>
          <w:rFonts w:hint="eastAsia"/>
        </w:rPr>
        <w:t>ku</w:t>
      </w:r>
      <w:proofErr w:type="spellEnd"/>
      <w:r>
        <w:rPr>
          <w:rFonts w:hint="eastAsia"/>
        </w:rPr>
        <w:t>工程使用</w:t>
      </w:r>
      <w:proofErr w:type="spellStart"/>
      <w:r>
        <w:rPr>
          <w:rFonts w:hint="eastAsia"/>
        </w:rPr>
        <w:t>Microblaze</w:t>
      </w:r>
      <w:proofErr w:type="spellEnd"/>
      <w:r>
        <w:rPr>
          <w:rFonts w:hint="eastAsia"/>
        </w:rPr>
        <w:t>软核作为PS控制器</w:t>
      </w:r>
      <w:r w:rsidR="00A4419A">
        <w:rPr>
          <w:rFonts w:hint="eastAsia"/>
        </w:rPr>
        <w:t>，提供</w:t>
      </w:r>
      <w:proofErr w:type="spellStart"/>
      <w:r w:rsidR="00A4419A">
        <w:rPr>
          <w:rFonts w:hint="eastAsia"/>
        </w:rPr>
        <w:t>cpp</w:t>
      </w:r>
      <w:proofErr w:type="spellEnd"/>
      <w:r w:rsidR="009730D1">
        <w:rPr>
          <w:rFonts w:hint="eastAsia"/>
        </w:rPr>
        <w:t>配置</w:t>
      </w:r>
      <w:r w:rsidR="00784F98">
        <w:rPr>
          <w:rFonts w:hint="eastAsia"/>
        </w:rPr>
        <w:t>程序</w:t>
      </w:r>
      <w:r w:rsidR="00A4419A">
        <w:rPr>
          <w:rFonts w:hint="eastAsia"/>
        </w:rPr>
        <w:t>；</w:t>
      </w:r>
    </w:p>
    <w:p w14:paraId="33533387" w14:textId="19C18FEE" w:rsidR="009217D9" w:rsidRDefault="00F548CD" w:rsidP="00DC58BB">
      <w:pPr>
        <w:spacing w:line="360" w:lineRule="auto"/>
        <w:rPr>
          <w:rFonts w:hint="eastAsia"/>
        </w:rPr>
      </w:pPr>
      <w:r>
        <w:rPr>
          <w:rFonts w:hint="eastAsia"/>
        </w:rPr>
        <w:object w:dxaOrig="17750" w:dyaOrig="10620" w14:anchorId="57313F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248.1pt" o:ole="">
            <v:imagedata r:id="rId10" o:title=""/>
          </v:shape>
          <o:OLEObject Type="Embed" ProgID="Visio.Drawing.15" ShapeID="_x0000_i1025" DrawAspect="Content" ObjectID="_1796112157" r:id="rId11"/>
        </w:object>
      </w:r>
    </w:p>
    <w:p w14:paraId="321A77F6" w14:textId="77777777" w:rsidR="00A519F1" w:rsidRDefault="0097085F" w:rsidP="00DC58BB">
      <w:pPr>
        <w:spacing w:line="360" w:lineRule="auto"/>
        <w:rPr>
          <w:rFonts w:hint="eastAsia"/>
        </w:rPr>
      </w:pPr>
      <w:r>
        <w:rPr>
          <w:rFonts w:hint="eastAsia"/>
        </w:rPr>
        <w:t>注：</w:t>
      </w:r>
    </w:p>
    <w:p w14:paraId="4BA420E1" w14:textId="4BCB377C" w:rsidR="0097085F" w:rsidRDefault="00121CF0" w:rsidP="00A519F1">
      <w:pPr>
        <w:pStyle w:val="a8"/>
        <w:numPr>
          <w:ilvl w:val="0"/>
          <w:numId w:val="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本</w:t>
      </w:r>
      <w:r w:rsidR="00E1423F">
        <w:rPr>
          <w:rFonts w:hint="eastAsia"/>
        </w:rPr>
        <w:t>设计</w:t>
      </w:r>
      <w:r w:rsidR="00B7129E">
        <w:rPr>
          <w:rFonts w:hint="eastAsia"/>
        </w:rPr>
        <w:t>依托的子卡</w:t>
      </w:r>
      <w:r w:rsidR="00225E31">
        <w:rPr>
          <w:rFonts w:hint="eastAsia"/>
        </w:rPr>
        <w:t>中</w:t>
      </w:r>
      <w:r w:rsidR="00596457">
        <w:rPr>
          <w:rFonts w:hint="eastAsia"/>
        </w:rPr>
        <w:t>包含2片DAC5681芯片，</w:t>
      </w:r>
      <w:r w:rsidR="00AD2BAE">
        <w:rPr>
          <w:rFonts w:hint="eastAsia"/>
        </w:rPr>
        <w:t>2片芯片独立工作，</w:t>
      </w:r>
      <w:r w:rsidR="006F13A3">
        <w:rPr>
          <w:rFonts w:hint="eastAsia"/>
        </w:rPr>
        <w:t>驱动方式完全相同，故上图</w:t>
      </w:r>
      <w:r w:rsidR="00D04C26">
        <w:rPr>
          <w:rFonts w:hint="eastAsia"/>
        </w:rPr>
        <w:t>仅体现了单片的驱动结构（</w:t>
      </w:r>
      <w:r w:rsidR="00AC3544">
        <w:rPr>
          <w:rFonts w:hint="eastAsia"/>
        </w:rPr>
        <w:t>本设计</w:t>
      </w:r>
      <w:r w:rsidR="00CE7C60">
        <w:rPr>
          <w:rFonts w:hint="eastAsia"/>
        </w:rPr>
        <w:t>实际支持</w:t>
      </w:r>
      <w:r w:rsidR="007023E0">
        <w:rPr>
          <w:rFonts w:hint="eastAsia"/>
        </w:rPr>
        <w:t>驱动</w:t>
      </w:r>
      <w:r w:rsidR="008C7A69">
        <w:rPr>
          <w:rFonts w:hint="eastAsia"/>
        </w:rPr>
        <w:t>2片</w:t>
      </w:r>
      <w:r w:rsidR="00460B18">
        <w:rPr>
          <w:rFonts w:hint="eastAsia"/>
        </w:rPr>
        <w:t>DAC5681芯片</w:t>
      </w:r>
      <w:r w:rsidR="00D04C26">
        <w:rPr>
          <w:rFonts w:hint="eastAsia"/>
        </w:rPr>
        <w:t>）。</w:t>
      </w:r>
    </w:p>
    <w:p w14:paraId="791F0C04" w14:textId="0976DF35" w:rsidR="00A519F1" w:rsidRDefault="00A519F1" w:rsidP="00A519F1">
      <w:pPr>
        <w:pStyle w:val="a8"/>
        <w:numPr>
          <w:ilvl w:val="0"/>
          <w:numId w:val="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上图</w:t>
      </w:r>
      <w:r w:rsidR="00C37A02">
        <w:rPr>
          <w:rFonts w:hint="eastAsia"/>
        </w:rPr>
        <w:t>重在体现</w:t>
      </w:r>
      <w:r w:rsidR="0088428E" w:rsidRPr="00781D92">
        <w:t>xczu19eg</w:t>
      </w:r>
      <w:r w:rsidR="0088428E">
        <w:rPr>
          <w:rFonts w:hint="eastAsia"/>
        </w:rPr>
        <w:t>工程中</w:t>
      </w:r>
      <w:r w:rsidR="00C60C25">
        <w:rPr>
          <w:rFonts w:hint="eastAsia"/>
        </w:rPr>
        <w:t>的</w:t>
      </w:r>
      <w:r w:rsidR="00B12CD6">
        <w:rPr>
          <w:rFonts w:hint="eastAsia"/>
        </w:rPr>
        <w:t>LVDS</w:t>
      </w:r>
      <w:r w:rsidR="00C37A02">
        <w:rPr>
          <w:rFonts w:hint="eastAsia"/>
        </w:rPr>
        <w:t>驱动方式</w:t>
      </w:r>
      <w:r w:rsidR="0059662E">
        <w:rPr>
          <w:rFonts w:hint="eastAsia"/>
        </w:rPr>
        <w:t>及</w:t>
      </w:r>
      <w:r w:rsidR="006C35BA">
        <w:rPr>
          <w:rFonts w:hint="eastAsia"/>
        </w:rPr>
        <w:t>其</w:t>
      </w:r>
      <w:r w:rsidR="0059662E">
        <w:rPr>
          <w:rFonts w:hint="eastAsia"/>
        </w:rPr>
        <w:t>时钟网络</w:t>
      </w:r>
      <w:r w:rsidR="00C37A02">
        <w:rPr>
          <w:rFonts w:hint="eastAsia"/>
        </w:rPr>
        <w:t>，</w:t>
      </w:r>
      <w:r w:rsidR="0008767E">
        <w:rPr>
          <w:rFonts w:hint="eastAsia"/>
        </w:rPr>
        <w:t>用于进行功能控制的GPIO等</w:t>
      </w:r>
      <w:r w:rsidR="00E83750">
        <w:rPr>
          <w:rFonts w:hint="eastAsia"/>
        </w:rPr>
        <w:t>结构未在上图中</w:t>
      </w:r>
      <w:r w:rsidR="002D28C3">
        <w:rPr>
          <w:rFonts w:hint="eastAsia"/>
        </w:rPr>
        <w:t>体现</w:t>
      </w:r>
      <w:r w:rsidR="00E83750">
        <w:rPr>
          <w:rFonts w:hint="eastAsia"/>
        </w:rPr>
        <w:t>。</w:t>
      </w:r>
      <w:r w:rsidR="0008767E">
        <w:rPr>
          <w:rFonts w:hint="eastAsia"/>
        </w:rPr>
        <w:t xml:space="preserve"> </w:t>
      </w:r>
    </w:p>
    <w:p w14:paraId="7C14BD25" w14:textId="77777777" w:rsidR="006B18D4" w:rsidRPr="00F93906" w:rsidRDefault="006B18D4" w:rsidP="00DC58BB">
      <w:pPr>
        <w:spacing w:line="360" w:lineRule="auto"/>
        <w:rPr>
          <w:rFonts w:hint="eastAsia"/>
        </w:rPr>
      </w:pPr>
    </w:p>
    <w:p w14:paraId="6F9D77F6" w14:textId="77777777" w:rsidR="006B18D4" w:rsidRDefault="006B18D4" w:rsidP="00DC58BB">
      <w:pPr>
        <w:spacing w:line="360" w:lineRule="auto"/>
        <w:rPr>
          <w:rFonts w:hint="eastAsia"/>
        </w:rPr>
      </w:pPr>
    </w:p>
    <w:p w14:paraId="0FCD87E4" w14:textId="77777777" w:rsidR="006B18D4" w:rsidRDefault="006B18D4" w:rsidP="00DC58BB">
      <w:pPr>
        <w:spacing w:line="360" w:lineRule="auto"/>
        <w:rPr>
          <w:rFonts w:hint="eastAsia"/>
        </w:rPr>
      </w:pPr>
    </w:p>
    <w:p w14:paraId="16D02E7F" w14:textId="77777777" w:rsidR="006B18D4" w:rsidRDefault="006B18D4" w:rsidP="00DC58BB">
      <w:pPr>
        <w:spacing w:line="360" w:lineRule="auto"/>
        <w:rPr>
          <w:rFonts w:hint="eastAsia"/>
        </w:rPr>
      </w:pPr>
    </w:p>
    <w:p w14:paraId="76412E25" w14:textId="19D20503" w:rsidR="0090193C" w:rsidRPr="0085273A" w:rsidRDefault="00F01775" w:rsidP="00F01775">
      <w:pPr>
        <w:pStyle w:val="1"/>
        <w:spacing w:before="0" w:after="0"/>
        <w:rPr>
          <w:rFonts w:hint="eastAsia"/>
          <w:sz w:val="28"/>
          <w:szCs w:val="28"/>
        </w:rPr>
      </w:pPr>
      <w:r w:rsidRPr="0085273A">
        <w:rPr>
          <w:rFonts w:hint="eastAsia"/>
          <w:sz w:val="28"/>
          <w:szCs w:val="28"/>
        </w:rPr>
        <w:lastRenderedPageBreak/>
        <w:t>二、</w:t>
      </w:r>
      <w:r w:rsidR="0090193C" w:rsidRPr="0085273A">
        <w:rPr>
          <w:rFonts w:hint="eastAsia"/>
          <w:sz w:val="28"/>
          <w:szCs w:val="28"/>
        </w:rPr>
        <w:t>时钟规划</w:t>
      </w:r>
    </w:p>
    <w:p w14:paraId="5D6EA473" w14:textId="475DB43E" w:rsidR="00BD7C4A" w:rsidRDefault="00D3568B" w:rsidP="00DC58B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本</w:t>
      </w:r>
      <w:r w:rsidR="00920A54">
        <w:rPr>
          <w:rFonts w:hint="eastAsia"/>
        </w:rPr>
        <w:t>设计</w:t>
      </w:r>
      <w:r w:rsidR="00DE55E0">
        <w:rPr>
          <w:rFonts w:hint="eastAsia"/>
        </w:rPr>
        <w:t>中</w:t>
      </w:r>
      <w:r w:rsidR="00E31ECC">
        <w:rPr>
          <w:rFonts w:hint="eastAsia"/>
        </w:rPr>
        <w:t>使用</w:t>
      </w:r>
      <w:r w:rsidR="00DE55E0">
        <w:rPr>
          <w:rFonts w:hint="eastAsia"/>
        </w:rPr>
        <w:t>的子卡采用7044+DAC5681的结构，</w:t>
      </w:r>
      <w:r w:rsidR="00593B62">
        <w:rPr>
          <w:rFonts w:hint="eastAsia"/>
        </w:rPr>
        <w:t>通过7044为</w:t>
      </w:r>
      <w:r w:rsidR="00AF628C">
        <w:rPr>
          <w:rFonts w:hint="eastAsia"/>
        </w:rPr>
        <w:t>DAC5681提供采样时钟</w:t>
      </w:r>
      <w:r w:rsidR="004808AF">
        <w:rPr>
          <w:rFonts w:hint="eastAsia"/>
        </w:rPr>
        <w:t>、</w:t>
      </w:r>
      <w:r w:rsidR="00BD622F">
        <w:rPr>
          <w:rFonts w:hint="eastAsia"/>
        </w:rPr>
        <w:t>为FPGA提供参考时钟：</w:t>
      </w:r>
    </w:p>
    <w:p w14:paraId="2A44D130" w14:textId="6005DA9A" w:rsidR="00186F1C" w:rsidRDefault="009C6CC8" w:rsidP="00DC58BB">
      <w:pPr>
        <w:spacing w:line="360" w:lineRule="auto"/>
        <w:rPr>
          <w:rFonts w:hint="eastAsia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0FC6FD" wp14:editId="16C2594D">
                <wp:simplePos x="0" y="0"/>
                <wp:positionH relativeFrom="margin">
                  <wp:posOffset>4256617</wp:posOffset>
                </wp:positionH>
                <wp:positionV relativeFrom="paragraph">
                  <wp:posOffset>210608</wp:posOffset>
                </wp:positionV>
                <wp:extent cx="675536" cy="280748"/>
                <wp:effectExtent l="0" t="0" r="0" b="5080"/>
                <wp:wrapNone/>
                <wp:docPr id="487752013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5536" cy="28074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0C8D31A" w14:textId="36F1FAC9" w:rsidR="00554D93" w:rsidRPr="008061F6" w:rsidRDefault="00554D93" w:rsidP="00554D93">
                            <w:pPr>
                              <w:rPr>
                                <w:rFonts w:hint="eastAsia"/>
                                <w:b/>
                                <w:bCs/>
                                <w:sz w:val="11"/>
                                <w:szCs w:val="11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11"/>
                                <w:szCs w:val="11"/>
                                <w:highlight w:val="yellow"/>
                              </w:rPr>
                              <w:t>FPGA参考时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80FC6FD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35.15pt;margin-top:16.6pt;width:53.2pt;height:22.1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" filled="f" stroked="f" strokeweight=".5pt">
                <v:textbox>
                  <w:txbxContent>
                    <w:p w14:paraId="50C8D31A" w14:textId="36F1FAC9" w:rsidR="00554D93" w:rsidRPr="008061F6" w:rsidRDefault="00554D93" w:rsidP="00554D93">
                      <w:pPr>
                        <w:rPr>
                          <w:rFonts w:hint="eastAsia"/>
                          <w:b/>
                          <w:bCs/>
                          <w:sz w:val="11"/>
                          <w:szCs w:val="11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11"/>
                          <w:szCs w:val="11"/>
                          <w:highlight w:val="yellow"/>
                        </w:rPr>
                        <w:t>FPGA参考时钟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493A13B" wp14:editId="22D2A4B2">
                <wp:simplePos x="0" y="0"/>
                <wp:positionH relativeFrom="margin">
                  <wp:posOffset>4140200</wp:posOffset>
                </wp:positionH>
                <wp:positionV relativeFrom="paragraph">
                  <wp:posOffset>1311063</wp:posOffset>
                </wp:positionV>
                <wp:extent cx="635000" cy="280670"/>
                <wp:effectExtent l="0" t="0" r="0" b="5080"/>
                <wp:wrapNone/>
                <wp:docPr id="1623923573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5000" cy="2806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4230EDC" w14:textId="6BD57F85" w:rsidR="00554D93" w:rsidRPr="008061F6" w:rsidRDefault="00554D93" w:rsidP="00554D93">
                            <w:pPr>
                              <w:rPr>
                                <w:rFonts w:hint="eastAsia"/>
                                <w:b/>
                                <w:bCs/>
                                <w:sz w:val="11"/>
                                <w:szCs w:val="11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11"/>
                                <w:szCs w:val="11"/>
                                <w:highlight w:val="yellow"/>
                              </w:rPr>
                              <w:t>DAC采样时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93A13B" id="_x0000_s1027" type="#_x0000_t202" style="position:absolute;left:0;text-align:left;margin-left:326pt;margin-top:103.25pt;width:50pt;height:22.1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" filled="f" stroked="f" strokeweight=".5pt">
                <v:textbox>
                  <w:txbxContent>
                    <w:p w14:paraId="34230EDC" w14:textId="6BD57F85" w:rsidR="00554D93" w:rsidRPr="008061F6" w:rsidRDefault="00554D93" w:rsidP="00554D93">
                      <w:pPr>
                        <w:rPr>
                          <w:rFonts w:hint="eastAsia"/>
                          <w:b/>
                          <w:bCs/>
                          <w:sz w:val="11"/>
                          <w:szCs w:val="11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11"/>
                          <w:szCs w:val="11"/>
                          <w:highlight w:val="yellow"/>
                        </w:rPr>
                        <w:t>DAC采样时钟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013530" wp14:editId="431ECDEF">
                <wp:simplePos x="0" y="0"/>
                <wp:positionH relativeFrom="column">
                  <wp:posOffset>3738668</wp:posOffset>
                </wp:positionH>
                <wp:positionV relativeFrom="paragraph">
                  <wp:posOffset>1300057</wp:posOffset>
                </wp:positionV>
                <wp:extent cx="474980" cy="403082"/>
                <wp:effectExtent l="0" t="0" r="20320" b="16510"/>
                <wp:wrapNone/>
                <wp:docPr id="2155634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4980" cy="40308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F46D8C" id="矩形 1" o:spid="_x0000_s1026" style="position:absolute;left:0;text-align:left;margin-left:294.4pt;margin-top:102.35pt;width:37.4pt;height:31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" filled="f" strokecolor="#00b050" strokeweight="1pt"/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8883DB5" wp14:editId="09CA880D">
                <wp:simplePos x="0" y="0"/>
                <wp:positionH relativeFrom="column">
                  <wp:posOffset>3774863</wp:posOffset>
                </wp:positionH>
                <wp:positionV relativeFrom="paragraph">
                  <wp:posOffset>267546</wp:posOffset>
                </wp:positionV>
                <wp:extent cx="556105" cy="201541"/>
                <wp:effectExtent l="0" t="0" r="15875" b="27305"/>
                <wp:wrapNone/>
                <wp:docPr id="2106244777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6105" cy="20154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56FF36" id="矩形 1" o:spid="_x0000_s1026" style="position:absolute;left:0;text-align:left;margin-left:297.25pt;margin-top:21.05pt;width:43.8pt;height:15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" filled="f" strokecolor="#00b050" strokeweight="1pt"/>
            </w:pict>
          </mc:Fallback>
        </mc:AlternateContent>
      </w:r>
      <w:r w:rsidR="00FC0D62" w:rsidRPr="00FC0D62">
        <w:rPr>
          <w:noProof/>
        </w:rPr>
        <w:drawing>
          <wp:inline distT="0" distB="0" distL="0" distR="0" wp14:anchorId="34F2E458" wp14:editId="4FD26028">
            <wp:extent cx="5273151" cy="1621155"/>
            <wp:effectExtent l="0" t="0" r="3810" b="0"/>
            <wp:docPr id="11440929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4092983" name=""/>
                    <pic:cNvPicPr/>
                  </pic:nvPicPr>
                  <pic:blipFill rotWithShape="1">
                    <a:blip r:embed="rId12"/>
                    <a:srcRect t="9630" b="28913"/>
                    <a:stretch/>
                  </pic:blipFill>
                  <pic:spPr bwMode="auto">
                    <a:xfrm>
                      <a:off x="0" y="0"/>
                      <a:ext cx="5274310" cy="16215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F558AA" w14:textId="63A0D292" w:rsidR="002D5F0D" w:rsidRDefault="005E7328" w:rsidP="00504F68">
      <w:pPr>
        <w:spacing w:line="360" w:lineRule="auto"/>
        <w:rPr>
          <w:rFonts w:hint="eastAsia"/>
        </w:rPr>
      </w:pPr>
      <w:r>
        <w:tab/>
      </w:r>
      <w:r>
        <w:rPr>
          <w:rFonts w:hint="eastAsia"/>
        </w:rPr>
        <w:t>本设计令DAC5681以1GSPS最大采样率工作，故</w:t>
      </w:r>
      <w:r w:rsidR="0081157B">
        <w:rPr>
          <w:rFonts w:hint="eastAsia"/>
        </w:rPr>
        <w:t>采样时钟</w:t>
      </w:r>
      <w:r w:rsidR="00C5660E">
        <w:rPr>
          <w:rFonts w:hint="eastAsia"/>
        </w:rPr>
        <w:t>CLK</w:t>
      </w:r>
      <w:r w:rsidR="0081157B">
        <w:rPr>
          <w:rFonts w:hint="eastAsia"/>
        </w:rPr>
        <w:t>需为1GHz</w:t>
      </w:r>
      <w:r w:rsidR="00712D23">
        <w:rPr>
          <w:rFonts w:hint="eastAsia"/>
        </w:rPr>
        <w:t>，</w:t>
      </w:r>
      <w:r w:rsidR="00A44A3C">
        <w:rPr>
          <w:rFonts w:hint="eastAsia"/>
        </w:rPr>
        <w:t>且</w:t>
      </w:r>
      <w:r w:rsidR="004435DD">
        <w:rPr>
          <w:rFonts w:hint="eastAsia"/>
        </w:rPr>
        <w:t>16bit数据</w:t>
      </w:r>
      <w:r w:rsidR="00D52FF0">
        <w:rPr>
          <w:rFonts w:hint="eastAsia"/>
        </w:rPr>
        <w:t>对应的</w:t>
      </w:r>
      <w:r w:rsidR="00246A77">
        <w:rPr>
          <w:rFonts w:hint="eastAsia"/>
        </w:rPr>
        <w:t>OESREDS</w:t>
      </w:r>
      <w:r w:rsidR="008678C2">
        <w:rPr>
          <w:rFonts w:hint="eastAsia"/>
        </w:rPr>
        <w:t>的</w:t>
      </w:r>
      <w:r w:rsidR="00246A77">
        <w:rPr>
          <w:rFonts w:hint="eastAsia"/>
        </w:rPr>
        <w:t>输出</w:t>
      </w:r>
      <w:r w:rsidR="008678C2">
        <w:rPr>
          <w:rFonts w:hint="eastAsia"/>
        </w:rPr>
        <w:t>线速率</w:t>
      </w:r>
      <w:r w:rsidR="00712D23">
        <w:rPr>
          <w:rFonts w:hint="eastAsia"/>
        </w:rPr>
        <w:t>也</w:t>
      </w:r>
      <w:r w:rsidR="00246A77">
        <w:rPr>
          <w:rFonts w:hint="eastAsia"/>
        </w:rPr>
        <w:t>应为1Gbps</w:t>
      </w:r>
      <w:r w:rsidR="00712D23">
        <w:rPr>
          <w:rFonts w:hint="eastAsia"/>
        </w:rPr>
        <w:t>；</w:t>
      </w:r>
      <w:r w:rsidR="001B78F1">
        <w:rPr>
          <w:rFonts w:hint="eastAsia"/>
        </w:rPr>
        <w:t>若</w:t>
      </w:r>
      <w:r w:rsidR="002E5E71">
        <w:rPr>
          <w:rFonts w:hint="eastAsia"/>
        </w:rPr>
        <w:t>这些</w:t>
      </w:r>
      <w:r w:rsidR="001B78F1">
        <w:rPr>
          <w:rFonts w:hint="eastAsia"/>
        </w:rPr>
        <w:t>OSERDES采用8位并行接口</w:t>
      </w:r>
      <w:r w:rsidR="00A2764F">
        <w:rPr>
          <w:rFonts w:hint="eastAsia"/>
        </w:rPr>
        <w:t>+</w:t>
      </w:r>
      <w:r w:rsidR="001B78F1">
        <w:rPr>
          <w:rFonts w:hint="eastAsia"/>
        </w:rPr>
        <w:t>DDR</w:t>
      </w:r>
      <w:r w:rsidR="0033322D">
        <w:rPr>
          <w:rFonts w:hint="eastAsia"/>
        </w:rPr>
        <w:t>输出</w:t>
      </w:r>
      <w:r w:rsidR="001B78F1">
        <w:rPr>
          <w:rFonts w:hint="eastAsia"/>
        </w:rPr>
        <w:t>模式，则并行</w:t>
      </w:r>
      <w:r w:rsidR="000E0BBE">
        <w:rPr>
          <w:rFonts w:hint="eastAsia"/>
        </w:rPr>
        <w:t>数据输入对应的</w:t>
      </w:r>
      <w:r w:rsidR="001B78F1">
        <w:rPr>
          <w:rFonts w:hint="eastAsia"/>
        </w:rPr>
        <w:t>时钟频率为1G/8=125MHz，串行数据</w:t>
      </w:r>
      <w:r w:rsidR="00E20AA5">
        <w:rPr>
          <w:rFonts w:hint="eastAsia"/>
        </w:rPr>
        <w:t>输出对应的</w:t>
      </w:r>
      <w:r w:rsidR="001B78F1">
        <w:rPr>
          <w:rFonts w:hint="eastAsia"/>
        </w:rPr>
        <w:t>时钟频率</w:t>
      </w:r>
      <w:r w:rsidR="00CB1810">
        <w:rPr>
          <w:rFonts w:hint="eastAsia"/>
        </w:rPr>
        <w:t>为1G/2=500MHz</w:t>
      </w:r>
      <w:r w:rsidR="0071595E">
        <w:rPr>
          <w:rFonts w:hint="eastAsia"/>
        </w:rPr>
        <w:t>；</w:t>
      </w:r>
      <w:r w:rsidR="00813DB0">
        <w:rPr>
          <w:rFonts w:hint="eastAsia"/>
        </w:rPr>
        <w:t>此外，DAC5681的DCLK时钟采用DDR模式对LVDS数据进行采样，故</w:t>
      </w:r>
      <w:r w:rsidR="00B66C4C">
        <w:rPr>
          <w:rFonts w:hint="eastAsia"/>
        </w:rPr>
        <w:t>DCLK</w:t>
      </w:r>
      <w:r w:rsidR="00EB6574">
        <w:rPr>
          <w:rFonts w:hint="eastAsia"/>
        </w:rPr>
        <w:t>时钟</w:t>
      </w:r>
      <w:r w:rsidR="00B66C4C">
        <w:rPr>
          <w:rFonts w:hint="eastAsia"/>
        </w:rPr>
        <w:t>频率也为500MHz，而</w:t>
      </w:r>
      <w:r w:rsidR="00727339">
        <w:rPr>
          <w:rFonts w:hint="eastAsia"/>
        </w:rPr>
        <w:t>DCLK是通过OSERDES循环输出0、1序列产生的，</w:t>
      </w:r>
      <w:r w:rsidR="005B78C6">
        <w:rPr>
          <w:rFonts w:hint="eastAsia"/>
        </w:rPr>
        <w:t>故</w:t>
      </w:r>
      <w:r w:rsidR="003803F9">
        <w:rPr>
          <w:rFonts w:hint="eastAsia"/>
        </w:rPr>
        <w:t>这一</w:t>
      </w:r>
      <w:r w:rsidR="006C7EA7">
        <w:rPr>
          <w:rFonts w:hint="eastAsia"/>
        </w:rPr>
        <w:t>O</w:t>
      </w:r>
      <w:r w:rsidR="005B78C6">
        <w:rPr>
          <w:rFonts w:hint="eastAsia"/>
        </w:rPr>
        <w:t>SERDES的输出线速率也为1Gbps，</w:t>
      </w:r>
      <w:r w:rsidR="007F266C">
        <w:rPr>
          <w:rFonts w:hint="eastAsia"/>
        </w:rPr>
        <w:t>同样需要125MHz及500MHz时钟</w:t>
      </w:r>
      <w:r w:rsidR="00C901CD">
        <w:rPr>
          <w:rFonts w:hint="eastAsia"/>
        </w:rPr>
        <w:t>；</w:t>
      </w:r>
      <w:r w:rsidR="00377D8E">
        <w:rPr>
          <w:rFonts w:hint="eastAsia"/>
        </w:rPr>
        <w:t>根据DAC5681手册中的Figure 25建议，</w:t>
      </w:r>
      <w:r w:rsidR="009F6C34">
        <w:rPr>
          <w:rFonts w:hint="eastAsia"/>
        </w:rPr>
        <w:t>此时应为</w:t>
      </w:r>
      <w:r w:rsidR="00D06F7C">
        <w:rPr>
          <w:rFonts w:hint="eastAsia"/>
        </w:rPr>
        <w:t>FPGA提供250MHz的参考时钟，故时钟规划如下：</w:t>
      </w:r>
    </w:p>
    <w:p w14:paraId="41AD2E4C" w14:textId="416A3EBB" w:rsidR="0058476D" w:rsidRDefault="00E80794" w:rsidP="00DC58BB">
      <w:pPr>
        <w:spacing w:line="360" w:lineRule="auto"/>
        <w:rPr>
          <w:rFonts w:hint="eastAsia"/>
        </w:rPr>
      </w:pPr>
      <w:r w:rsidRPr="00E80794">
        <w:rPr>
          <w:rFonts w:hint="eastAsia"/>
          <w:noProof/>
        </w:rPr>
        <w:drawing>
          <wp:inline distT="0" distB="0" distL="0" distR="0" wp14:anchorId="27FF81A8" wp14:editId="30FFF9DD">
            <wp:extent cx="5274310" cy="544830"/>
            <wp:effectExtent l="0" t="0" r="2540" b="7620"/>
            <wp:docPr id="16243093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B59AC1" w14:textId="77777777" w:rsidR="006B18D4" w:rsidRDefault="006B18D4" w:rsidP="00DC58BB">
      <w:pPr>
        <w:spacing w:line="360" w:lineRule="auto"/>
        <w:rPr>
          <w:rFonts w:hint="eastAsia"/>
        </w:rPr>
      </w:pPr>
    </w:p>
    <w:p w14:paraId="3C8D75AF" w14:textId="77777777" w:rsidR="006B18D4" w:rsidRDefault="006B18D4" w:rsidP="00DC58BB">
      <w:pPr>
        <w:spacing w:line="360" w:lineRule="auto"/>
        <w:rPr>
          <w:rFonts w:hint="eastAsia"/>
        </w:rPr>
      </w:pPr>
    </w:p>
    <w:p w14:paraId="0892CF34" w14:textId="77777777" w:rsidR="006B18D4" w:rsidRDefault="006B18D4" w:rsidP="00DC58BB">
      <w:pPr>
        <w:spacing w:line="360" w:lineRule="auto"/>
        <w:rPr>
          <w:rFonts w:hint="eastAsia"/>
        </w:rPr>
      </w:pPr>
    </w:p>
    <w:p w14:paraId="0BF92D95" w14:textId="77777777" w:rsidR="006B18D4" w:rsidRDefault="006B18D4" w:rsidP="00DC58BB">
      <w:pPr>
        <w:spacing w:line="360" w:lineRule="auto"/>
        <w:rPr>
          <w:rFonts w:hint="eastAsia"/>
        </w:rPr>
      </w:pPr>
    </w:p>
    <w:p w14:paraId="199CC4CA" w14:textId="77777777" w:rsidR="006B18D4" w:rsidRDefault="006B18D4" w:rsidP="00DC58BB">
      <w:pPr>
        <w:spacing w:line="360" w:lineRule="auto"/>
        <w:rPr>
          <w:rFonts w:hint="eastAsia"/>
        </w:rPr>
      </w:pPr>
    </w:p>
    <w:p w14:paraId="6E94CEE7" w14:textId="77777777" w:rsidR="006B18D4" w:rsidRDefault="006B18D4" w:rsidP="00DC58BB">
      <w:pPr>
        <w:spacing w:line="360" w:lineRule="auto"/>
        <w:rPr>
          <w:rFonts w:hint="eastAsia"/>
        </w:rPr>
      </w:pPr>
    </w:p>
    <w:p w14:paraId="6C256D5F" w14:textId="77777777" w:rsidR="006B18D4" w:rsidRDefault="006B18D4" w:rsidP="00DC58BB">
      <w:pPr>
        <w:spacing w:line="360" w:lineRule="auto"/>
        <w:rPr>
          <w:rFonts w:hint="eastAsia"/>
        </w:rPr>
      </w:pPr>
    </w:p>
    <w:p w14:paraId="5980A54D" w14:textId="77777777" w:rsidR="006B18D4" w:rsidRDefault="006B18D4" w:rsidP="00DC58BB">
      <w:pPr>
        <w:spacing w:line="360" w:lineRule="auto"/>
        <w:rPr>
          <w:rFonts w:hint="eastAsia"/>
        </w:rPr>
      </w:pPr>
    </w:p>
    <w:p w14:paraId="7074D43A" w14:textId="77777777" w:rsidR="006B18D4" w:rsidRDefault="006B18D4" w:rsidP="00DC58BB">
      <w:pPr>
        <w:spacing w:line="360" w:lineRule="auto"/>
        <w:rPr>
          <w:rFonts w:hint="eastAsia"/>
        </w:rPr>
      </w:pPr>
    </w:p>
    <w:p w14:paraId="598696E6" w14:textId="77777777" w:rsidR="006B18D4" w:rsidRDefault="006B18D4" w:rsidP="00DC58BB">
      <w:pPr>
        <w:spacing w:line="360" w:lineRule="auto"/>
        <w:rPr>
          <w:rFonts w:hint="eastAsia"/>
        </w:rPr>
      </w:pPr>
    </w:p>
    <w:p w14:paraId="1A7927E9" w14:textId="6E731A9C" w:rsidR="00A13AD9" w:rsidRPr="00507513" w:rsidRDefault="00507513" w:rsidP="00507513">
      <w:pPr>
        <w:pStyle w:val="1"/>
        <w:spacing w:before="0" w:after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三、</w:t>
      </w:r>
      <w:r w:rsidR="00AD6FB9" w:rsidRPr="00507513">
        <w:rPr>
          <w:rFonts w:hint="eastAsia"/>
          <w:sz w:val="28"/>
          <w:szCs w:val="28"/>
        </w:rPr>
        <w:t>HMC</w:t>
      </w:r>
      <w:r w:rsidR="000E6460" w:rsidRPr="00507513">
        <w:rPr>
          <w:rFonts w:hint="eastAsia"/>
          <w:sz w:val="28"/>
          <w:szCs w:val="28"/>
        </w:rPr>
        <w:t>7044配置</w:t>
      </w:r>
    </w:p>
    <w:p w14:paraId="37E330C5" w14:textId="77777777" w:rsidR="00B22447" w:rsidRDefault="00B22447" w:rsidP="00B22447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首先，使用</w:t>
      </w:r>
      <w:proofErr w:type="spellStart"/>
      <w:r>
        <w:rPr>
          <w:rFonts w:hint="eastAsia"/>
        </w:rPr>
        <w:t>ADIsimCLK</w:t>
      </w:r>
      <w:proofErr w:type="spellEnd"/>
      <w:r>
        <w:rPr>
          <w:rFonts w:hint="eastAsia"/>
        </w:rPr>
        <w:t xml:space="preserve"> 1.70软件计算PLL环路参数（软件中绿色框内的参数可供用户修改）：</w:t>
      </w:r>
    </w:p>
    <w:p w14:paraId="21182F81" w14:textId="7110E7C9" w:rsidR="00B22447" w:rsidRPr="00B22447" w:rsidRDefault="00B22447" w:rsidP="00DC58BB">
      <w:pPr>
        <w:spacing w:line="360" w:lineRule="auto"/>
        <w:rPr>
          <w:rFonts w:hint="eastAsia"/>
        </w:rPr>
      </w:pPr>
      <w:r w:rsidRPr="00BC1548">
        <w:rPr>
          <w:noProof/>
        </w:rPr>
        <w:drawing>
          <wp:inline distT="0" distB="0" distL="0" distR="0" wp14:anchorId="30990FEB" wp14:editId="3AA62A07">
            <wp:extent cx="5274310" cy="2546139"/>
            <wp:effectExtent l="0" t="0" r="2540" b="6985"/>
            <wp:docPr id="20527108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2710840" name=""/>
                    <pic:cNvPicPr/>
                  </pic:nvPicPr>
                  <pic:blipFill rotWithShape="1">
                    <a:blip r:embed="rId14"/>
                    <a:srcRect t="3218"/>
                    <a:stretch/>
                  </pic:blipFill>
                  <pic:spPr bwMode="auto">
                    <a:xfrm>
                      <a:off x="0" y="0"/>
                      <a:ext cx="5274310" cy="25461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81F2A8" w14:textId="77777777" w:rsidR="005F6EED" w:rsidRDefault="00A13AD9" w:rsidP="005F6EED">
      <w:pPr>
        <w:pStyle w:val="a8"/>
        <w:numPr>
          <w:ilvl w:val="0"/>
          <w:numId w:val="5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右上角橙色框中的“Configuration”参数用于设置7044工作在单环/双环模式</w:t>
      </w:r>
      <w:r w:rsidR="00C74522">
        <w:rPr>
          <w:rFonts w:hint="eastAsia"/>
        </w:rPr>
        <w:t>：</w:t>
      </w:r>
      <w:r>
        <w:rPr>
          <w:rFonts w:hint="eastAsia"/>
        </w:rPr>
        <w:t>当7044</w:t>
      </w:r>
      <w:r w:rsidR="00F703E3">
        <w:rPr>
          <w:rFonts w:hint="eastAsia"/>
        </w:rPr>
        <w:t>工</w:t>
      </w:r>
    </w:p>
    <w:p w14:paraId="47CA8340" w14:textId="4E9C959A" w:rsidR="00383759" w:rsidRDefault="00F703E3" w:rsidP="00C74522">
      <w:pPr>
        <w:spacing w:line="360" w:lineRule="auto"/>
        <w:rPr>
          <w:rFonts w:hint="eastAsia"/>
        </w:rPr>
      </w:pPr>
      <w:r>
        <w:rPr>
          <w:rFonts w:hint="eastAsia"/>
        </w:rPr>
        <w:t>作在</w:t>
      </w:r>
      <w:r w:rsidR="00A13AD9">
        <w:rPr>
          <w:rFonts w:hint="eastAsia"/>
        </w:rPr>
        <w:t>双环模式时，左上角橙色框内会出现一条连线，将PLL1的CPOUT1连接至PLL2的OSCIN（即PLL2的输入时钟由PLL1产生）；当7044工作在单环模式时（本</w:t>
      </w:r>
      <w:r w:rsidR="007A0364">
        <w:rPr>
          <w:rFonts w:hint="eastAsia"/>
        </w:rPr>
        <w:t>设计</w:t>
      </w:r>
      <w:r w:rsidR="00A13AD9">
        <w:rPr>
          <w:rFonts w:hint="eastAsia"/>
        </w:rPr>
        <w:t>采用此模式），CPOUT1与OSCIN断连，PLL2的输入时钟来自外部，直接设置VCXO Freq</w:t>
      </w:r>
      <w:r w:rsidR="00545792">
        <w:rPr>
          <w:rFonts w:hint="eastAsia"/>
        </w:rPr>
        <w:t>参数</w:t>
      </w:r>
      <w:r w:rsidR="00165F23">
        <w:rPr>
          <w:rFonts w:hint="eastAsia"/>
        </w:rPr>
        <w:t>等于</w:t>
      </w:r>
      <w:r w:rsidR="00A13AD9">
        <w:rPr>
          <w:rFonts w:hint="eastAsia"/>
        </w:rPr>
        <w:t>晶振频率（在</w:t>
      </w:r>
      <w:r w:rsidR="00911304">
        <w:rPr>
          <w:rFonts w:hint="eastAsia"/>
        </w:rPr>
        <w:t>本设计</w:t>
      </w:r>
      <w:r w:rsidR="00A13AD9">
        <w:rPr>
          <w:rFonts w:hint="eastAsia"/>
        </w:rPr>
        <w:t>中为10MHz）</w:t>
      </w:r>
      <w:r w:rsidR="005F6EED">
        <w:rPr>
          <w:rFonts w:hint="eastAsia"/>
        </w:rPr>
        <w:t>。</w:t>
      </w:r>
    </w:p>
    <w:p w14:paraId="2138F064" w14:textId="77777777" w:rsidR="00B52592" w:rsidRDefault="00A13AD9" w:rsidP="00B52592">
      <w:pPr>
        <w:pStyle w:val="a8"/>
        <w:numPr>
          <w:ilvl w:val="0"/>
          <w:numId w:val="5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中间红色框内存在一个二倍频器</w:t>
      </w:r>
      <w:r w:rsidR="002F25A5">
        <w:rPr>
          <w:rFonts w:hint="eastAsia"/>
        </w:rPr>
        <w:t>（可设置开闭）</w:t>
      </w:r>
      <w:r>
        <w:rPr>
          <w:rFonts w:hint="eastAsia"/>
        </w:rPr>
        <w:t>及分频器（R2为分频系数，可在1-4095</w:t>
      </w:r>
    </w:p>
    <w:p w14:paraId="474E39B2" w14:textId="4D9F60ED" w:rsidR="00383759" w:rsidRDefault="00A13AD9" w:rsidP="005F6EED">
      <w:pPr>
        <w:spacing w:line="360" w:lineRule="auto"/>
        <w:rPr>
          <w:rFonts w:hint="eastAsia"/>
        </w:rPr>
      </w:pPr>
      <w:r>
        <w:rPr>
          <w:rFonts w:hint="eastAsia"/>
        </w:rPr>
        <w:t>取值），</w:t>
      </w:r>
      <w:r w:rsidR="000E5B23">
        <w:rPr>
          <w:rFonts w:hint="eastAsia"/>
        </w:rPr>
        <w:t>将</w:t>
      </w:r>
      <w:r>
        <w:rPr>
          <w:rFonts w:hint="eastAsia"/>
        </w:rPr>
        <w:t>VCXO Freq</w:t>
      </w:r>
      <w:r w:rsidR="00905235">
        <w:rPr>
          <w:rFonts w:hint="eastAsia"/>
        </w:rPr>
        <w:t>转为</w:t>
      </w:r>
      <w:r>
        <w:rPr>
          <w:rFonts w:hint="eastAsia"/>
        </w:rPr>
        <w:t>P</w:t>
      </w:r>
      <w:r w:rsidR="005F6A93">
        <w:rPr>
          <w:rFonts w:hint="eastAsia"/>
        </w:rPr>
        <w:t>F</w:t>
      </w:r>
      <w:r>
        <w:rPr>
          <w:rFonts w:hint="eastAsia"/>
        </w:rPr>
        <w:t>D2的输入频率PD2 Freq</w:t>
      </w:r>
      <w:r w:rsidR="00B52592">
        <w:rPr>
          <w:rFonts w:hint="eastAsia"/>
        </w:rPr>
        <w:t>：</w:t>
      </w:r>
      <w:r>
        <w:rPr>
          <w:rFonts w:hint="eastAsia"/>
        </w:rPr>
        <w:t>当打开二倍频器时，PD2 Freq = VCXO Freq* 2 / R2；在本</w:t>
      </w:r>
      <w:r w:rsidR="004B0DFE">
        <w:rPr>
          <w:rFonts w:hint="eastAsia"/>
        </w:rPr>
        <w:t>设计</w:t>
      </w:r>
      <w:r>
        <w:rPr>
          <w:rFonts w:hint="eastAsia"/>
        </w:rPr>
        <w:t>中，</w:t>
      </w:r>
      <w:r w:rsidR="006E5070">
        <w:rPr>
          <w:rFonts w:hint="eastAsia"/>
        </w:rPr>
        <w:t>为保证时钟质量</w:t>
      </w:r>
      <w:r>
        <w:rPr>
          <w:rFonts w:hint="eastAsia"/>
        </w:rPr>
        <w:t>关闭</w:t>
      </w:r>
      <w:r w:rsidR="00FF69FF">
        <w:rPr>
          <w:rFonts w:hint="eastAsia"/>
        </w:rPr>
        <w:t>了</w:t>
      </w:r>
      <w:r>
        <w:rPr>
          <w:rFonts w:hint="eastAsia"/>
        </w:rPr>
        <w:t>二倍频器，</w:t>
      </w:r>
      <w:r w:rsidR="00FF69FF">
        <w:rPr>
          <w:rFonts w:hint="eastAsia"/>
        </w:rPr>
        <w:t>并</w:t>
      </w:r>
      <w:r>
        <w:rPr>
          <w:rFonts w:hint="eastAsia"/>
        </w:rPr>
        <w:t>设置R2 = 1，故PD2 Freq = 10MHz</w:t>
      </w:r>
      <w:r w:rsidR="005F6EED">
        <w:rPr>
          <w:rFonts w:hint="eastAsia"/>
        </w:rPr>
        <w:t>。</w:t>
      </w:r>
    </w:p>
    <w:p w14:paraId="66828714" w14:textId="77777777" w:rsidR="004F39F1" w:rsidRDefault="00A13AD9" w:rsidP="00352E41">
      <w:pPr>
        <w:pStyle w:val="a8"/>
        <w:numPr>
          <w:ilvl w:val="0"/>
          <w:numId w:val="5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黑色框中的N2用于设置VCO频率（7044内置VCO频率需在2.4GHz~3.2GHz范围内），</w:t>
      </w:r>
    </w:p>
    <w:p w14:paraId="19F41380" w14:textId="68F9C89E" w:rsidR="00352E41" w:rsidRDefault="00A13AD9" w:rsidP="004F39F1">
      <w:pPr>
        <w:spacing w:line="360" w:lineRule="auto"/>
        <w:rPr>
          <w:rFonts w:hint="eastAsia"/>
        </w:rPr>
      </w:pPr>
      <w:r>
        <w:rPr>
          <w:rFonts w:hint="eastAsia"/>
        </w:rPr>
        <w:t>关系为：VCO Freq / N2 = PD2 Freq，即VCO Freq = PD2 Freq * N2；在本</w:t>
      </w:r>
      <w:r w:rsidR="00C31D0F">
        <w:rPr>
          <w:rFonts w:hint="eastAsia"/>
        </w:rPr>
        <w:t>设计</w:t>
      </w:r>
      <w:r>
        <w:rPr>
          <w:rFonts w:hint="eastAsia"/>
        </w:rPr>
        <w:t>中，VCO目标频率为3GHz，故N2设置为300</w:t>
      </w:r>
      <w:r w:rsidR="004042FB">
        <w:rPr>
          <w:rFonts w:hint="eastAsia"/>
        </w:rPr>
        <w:t>。</w:t>
      </w:r>
    </w:p>
    <w:p w14:paraId="635F57FA" w14:textId="5C1B6442" w:rsidR="00A468CD" w:rsidRDefault="00A13AD9" w:rsidP="00DF15DC">
      <w:pPr>
        <w:pStyle w:val="a8"/>
        <w:numPr>
          <w:ilvl w:val="0"/>
          <w:numId w:val="5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右上角蓝色框中的PLL2 VCO参数用于设置PLL2使用外部/内部VCO，当设置为Internal</w:t>
      </w:r>
    </w:p>
    <w:p w14:paraId="67394A3C" w14:textId="77777777" w:rsidR="00292817" w:rsidRDefault="00A13AD9" w:rsidP="00A13AD9">
      <w:pPr>
        <w:spacing w:line="360" w:lineRule="auto"/>
        <w:rPr>
          <w:rFonts w:hint="eastAsia"/>
        </w:rPr>
      </w:pPr>
      <w:r>
        <w:rPr>
          <w:rFonts w:hint="eastAsia"/>
        </w:rPr>
        <w:t>模式时，中间蓝色框中的MUX将选用7044内置VCO的输出送入</w:t>
      </w:r>
      <w:r w:rsidR="00250DDA">
        <w:rPr>
          <w:rFonts w:hint="eastAsia"/>
        </w:rPr>
        <w:t>后级</w:t>
      </w:r>
      <w:r w:rsidR="004042FB">
        <w:rPr>
          <w:rFonts w:hint="eastAsia"/>
        </w:rPr>
        <w:t>。</w:t>
      </w:r>
    </w:p>
    <w:p w14:paraId="1474750D" w14:textId="6316319F" w:rsidR="00BE534D" w:rsidRDefault="00A13AD9" w:rsidP="00292817">
      <w:pPr>
        <w:pStyle w:val="a8"/>
        <w:numPr>
          <w:ilvl w:val="0"/>
          <w:numId w:val="5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最终</w:t>
      </w:r>
      <w:r w:rsidR="005C47C9">
        <w:rPr>
          <w:rFonts w:hint="eastAsia"/>
        </w:rPr>
        <w:t>的</w:t>
      </w:r>
      <w:r>
        <w:rPr>
          <w:rFonts w:hint="eastAsia"/>
        </w:rPr>
        <w:t>输出</w:t>
      </w:r>
      <w:r w:rsidR="005C47C9">
        <w:rPr>
          <w:rFonts w:hint="eastAsia"/>
        </w:rPr>
        <w:t>时钟</w:t>
      </w:r>
      <w:r>
        <w:rPr>
          <w:rFonts w:hint="eastAsia"/>
        </w:rPr>
        <w:t>由VCO Freq分频得到，分频系数可设置为2-4096间的任意偶数或1、</w:t>
      </w:r>
    </w:p>
    <w:p w14:paraId="2B034497" w14:textId="6973A456" w:rsidR="004042FB" w:rsidRDefault="00A13AD9" w:rsidP="00BE534D">
      <w:pPr>
        <w:spacing w:line="360" w:lineRule="auto"/>
        <w:rPr>
          <w:rFonts w:hint="eastAsia"/>
        </w:rPr>
      </w:pPr>
      <w:r>
        <w:rPr>
          <w:rFonts w:hint="eastAsia"/>
        </w:rPr>
        <w:t>3、5</w:t>
      </w:r>
      <w:r w:rsidR="00933A35">
        <w:rPr>
          <w:rFonts w:hint="eastAsia"/>
        </w:rPr>
        <w:t>这三种奇数</w:t>
      </w:r>
      <w:r>
        <w:rPr>
          <w:rFonts w:hint="eastAsia"/>
        </w:rPr>
        <w:t>（在HMC704X_GUI软件中设置，没有体现在</w:t>
      </w:r>
      <w:proofErr w:type="spellStart"/>
      <w:r>
        <w:rPr>
          <w:rFonts w:hint="eastAsia"/>
        </w:rPr>
        <w:t>ADIsimCLK</w:t>
      </w:r>
      <w:proofErr w:type="spellEnd"/>
      <w:r>
        <w:rPr>
          <w:rFonts w:hint="eastAsia"/>
        </w:rPr>
        <w:t xml:space="preserve"> 1.70软件中）；</w:t>
      </w:r>
    </w:p>
    <w:p w14:paraId="70DF1FB2" w14:textId="77777777" w:rsidR="00C0534B" w:rsidRPr="004042FB" w:rsidRDefault="00C0534B" w:rsidP="00BE534D">
      <w:pPr>
        <w:spacing w:line="360" w:lineRule="auto"/>
        <w:rPr>
          <w:rFonts w:hint="eastAsia"/>
        </w:rPr>
      </w:pPr>
    </w:p>
    <w:p w14:paraId="42A238B2" w14:textId="77777777" w:rsidR="00274190" w:rsidRDefault="00274190" w:rsidP="00274190">
      <w:pPr>
        <w:spacing w:line="360" w:lineRule="auto"/>
        <w:ind w:left="360"/>
        <w:rPr>
          <w:rFonts w:hint="eastAsia"/>
        </w:rPr>
      </w:pPr>
      <w:r>
        <w:rPr>
          <w:rFonts w:hint="eastAsia"/>
        </w:rPr>
        <w:lastRenderedPageBreak/>
        <w:t>其次，使用</w:t>
      </w:r>
      <w:r w:rsidRPr="00345FE2">
        <w:t>HMC704X_GUI</w:t>
      </w:r>
      <w:r>
        <w:rPr>
          <w:rFonts w:hint="eastAsia"/>
        </w:rPr>
        <w:t>软件进行详细配置，并导出寄存器：</w:t>
      </w:r>
    </w:p>
    <w:p w14:paraId="6465CE18" w14:textId="77777777" w:rsidR="00274190" w:rsidRDefault="00274190" w:rsidP="00274190">
      <w:pPr>
        <w:spacing w:line="360" w:lineRule="auto"/>
        <w:rPr>
          <w:rFonts w:hint="eastAsia"/>
        </w:rPr>
      </w:pPr>
      <w:r w:rsidRPr="00AC2D2B">
        <w:rPr>
          <w:noProof/>
        </w:rPr>
        <w:drawing>
          <wp:inline distT="0" distB="0" distL="0" distR="0" wp14:anchorId="15CF7DB7" wp14:editId="541688BB">
            <wp:extent cx="5274310" cy="5751830"/>
            <wp:effectExtent l="0" t="0" r="2540" b="1270"/>
            <wp:docPr id="1539552061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51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048DC" w14:textId="77777777" w:rsidR="00274190" w:rsidRDefault="00274190" w:rsidP="00274190">
      <w:pPr>
        <w:spacing w:line="360" w:lineRule="auto"/>
        <w:rPr>
          <w:rFonts w:hint="eastAsia"/>
        </w:rPr>
      </w:pPr>
      <w:r>
        <w:rPr>
          <w:rFonts w:hint="eastAsia"/>
        </w:rPr>
        <w:t>本项目中7044工作在单环模式，故关闭PLL1各项功能；</w:t>
      </w:r>
    </w:p>
    <w:p w14:paraId="1017E71B" w14:textId="77777777" w:rsidR="00274190" w:rsidRDefault="00274190" w:rsidP="00274190">
      <w:pPr>
        <w:spacing w:line="360" w:lineRule="auto"/>
        <w:rPr>
          <w:rFonts w:hint="eastAsia"/>
        </w:rPr>
      </w:pPr>
    </w:p>
    <w:p w14:paraId="0009BFB8" w14:textId="77777777" w:rsidR="00274190" w:rsidRPr="00A41BC7" w:rsidRDefault="00274190" w:rsidP="00274190">
      <w:pPr>
        <w:spacing w:line="360" w:lineRule="auto"/>
        <w:rPr>
          <w:rFonts w:hint="eastAsia"/>
        </w:rPr>
      </w:pPr>
    </w:p>
    <w:p w14:paraId="110C9F35" w14:textId="77777777" w:rsidR="00274190" w:rsidRPr="005859E1" w:rsidRDefault="00274190" w:rsidP="00274190">
      <w:pPr>
        <w:spacing w:line="360" w:lineRule="auto"/>
        <w:rPr>
          <w:rFonts w:hint="eastAsia"/>
          <w:b/>
          <w:bCs/>
        </w:rPr>
      </w:pPr>
    </w:p>
    <w:p w14:paraId="3B182F3E" w14:textId="77777777" w:rsidR="00274190" w:rsidRDefault="00274190" w:rsidP="00274190">
      <w:pPr>
        <w:rPr>
          <w:rFonts w:hint="eastAsia"/>
        </w:rPr>
      </w:pPr>
      <w:r>
        <w:rPr>
          <w:b/>
          <w:bCs/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F88510F" wp14:editId="2B9AB891">
                <wp:simplePos x="0" y="0"/>
                <wp:positionH relativeFrom="margin">
                  <wp:posOffset>1785194</wp:posOffset>
                </wp:positionH>
                <wp:positionV relativeFrom="paragraph">
                  <wp:posOffset>2066650</wp:posOffset>
                </wp:positionV>
                <wp:extent cx="676656" cy="681836"/>
                <wp:effectExtent l="0" t="0" r="28575" b="23495"/>
                <wp:wrapNone/>
                <wp:docPr id="1600726804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6656" cy="68183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C173CF" id="矩形 1" o:spid="_x0000_s1026" style="position:absolute;left:0;text-align:left;margin-left:140.55pt;margin-top:162.75pt;width:53.3pt;height:53.7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" filled="f" strokecolor="red" strokeweight="1.5pt">
                <w10:wrap anchorx="margin"/>
              </v:rect>
            </w:pict>
          </mc:Fallback>
        </mc:AlternateContent>
      </w:r>
      <w:r w:rsidRPr="00B20DAC">
        <w:rPr>
          <w:noProof/>
        </w:rPr>
        <w:drawing>
          <wp:inline distT="0" distB="0" distL="0" distR="0" wp14:anchorId="69A75FED" wp14:editId="5517EB5A">
            <wp:extent cx="5274310" cy="3884295"/>
            <wp:effectExtent l="0" t="0" r="2540" b="1905"/>
            <wp:docPr id="12023129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2312989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92070" w14:textId="77777777" w:rsidR="00274190" w:rsidRDefault="00274190" w:rsidP="00274190">
      <w:pPr>
        <w:spacing w:line="360" w:lineRule="auto"/>
        <w:rPr>
          <w:rFonts w:hint="eastAsia"/>
        </w:rPr>
      </w:pPr>
      <w:r>
        <w:rPr>
          <w:rFonts w:hint="eastAsia"/>
        </w:rPr>
        <w:t>1、修改“Doubler”、“R2 Divider”、“N2 Divider”三个参数，使其与上一步在</w:t>
      </w:r>
      <w:proofErr w:type="spellStart"/>
      <w:r w:rsidRPr="00A41BC7">
        <w:t>ADIsimCLK</w:t>
      </w:r>
      <w:proofErr w:type="spellEnd"/>
      <w:r w:rsidRPr="00A41BC7">
        <w:t xml:space="preserve"> 1.70</w:t>
      </w:r>
      <w:r>
        <w:rPr>
          <w:rFonts w:hint="eastAsia"/>
        </w:rPr>
        <w:t>软件中设置的相应参数保持一致；</w:t>
      </w:r>
    </w:p>
    <w:p w14:paraId="09BE2409" w14:textId="77777777" w:rsidR="00274190" w:rsidRDefault="00274190" w:rsidP="00274190">
      <w:pPr>
        <w:spacing w:line="360" w:lineRule="auto"/>
        <w:rPr>
          <w:rFonts w:hint="eastAsia"/>
        </w:rPr>
      </w:pPr>
      <w:r>
        <w:rPr>
          <w:rFonts w:hint="eastAsia"/>
        </w:rPr>
        <w:t>2、依照当前VCO频率选择红色框中的参数为“High”或“Low”：</w:t>
      </w:r>
    </w:p>
    <w:p w14:paraId="5E791B59" w14:textId="77777777" w:rsidR="00274190" w:rsidRDefault="00274190" w:rsidP="00274190">
      <w:pPr>
        <w:spacing w:line="360" w:lineRule="auto"/>
        <w:rPr>
          <w:rFonts w:hint="eastAsia"/>
        </w:rPr>
      </w:pPr>
      <w:r w:rsidRPr="00A118B5">
        <w:rPr>
          <w:noProof/>
        </w:rPr>
        <w:drawing>
          <wp:inline distT="0" distB="0" distL="0" distR="0" wp14:anchorId="11ACB6E3" wp14:editId="29F0D81D">
            <wp:extent cx="5274310" cy="787400"/>
            <wp:effectExtent l="0" t="0" r="2540" b="0"/>
            <wp:docPr id="12883095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8309586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B1A5E" w14:textId="77777777" w:rsidR="00274190" w:rsidRDefault="00274190" w:rsidP="00274190">
      <w:pPr>
        <w:spacing w:line="360" w:lineRule="auto"/>
        <w:rPr>
          <w:rFonts w:hint="eastAsia"/>
        </w:rPr>
      </w:pPr>
      <w:r>
        <w:rPr>
          <w:rFonts w:hint="eastAsia"/>
        </w:rPr>
        <w:t>本项目中设置的VCO频率为3GHz，故选择“High”；</w:t>
      </w:r>
    </w:p>
    <w:p w14:paraId="38E8FAE5" w14:textId="09BAD36F" w:rsidR="005028EB" w:rsidRPr="005028EB" w:rsidRDefault="0085505F" w:rsidP="00A13AD9">
      <w:pPr>
        <w:spacing w:line="360" w:lineRule="auto"/>
        <w:rPr>
          <w:rFonts w:hint="eastAsia"/>
        </w:rPr>
      </w:pPr>
      <w:r>
        <w:rPr>
          <w:b/>
          <w:bCs/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97E2886" wp14:editId="0DF790ED">
                <wp:simplePos x="0" y="0"/>
                <wp:positionH relativeFrom="margin">
                  <wp:align>left</wp:align>
                </wp:positionH>
                <wp:positionV relativeFrom="paragraph">
                  <wp:posOffset>4163858</wp:posOffset>
                </wp:positionV>
                <wp:extent cx="1076420" cy="905130"/>
                <wp:effectExtent l="19050" t="19050" r="28575" b="28575"/>
                <wp:wrapNone/>
                <wp:docPr id="149438724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6420" cy="90513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F2FA7C" id="矩形 1" o:spid="_x0000_s1026" style="position:absolute;left:0;text-align:left;margin-left:0;margin-top:327.85pt;width:84.75pt;height:71.25pt;z-index:2516695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" filled="f" strokecolor="red" strokeweight="3pt">
                <w10:wrap anchorx="margin"/>
              </v:rect>
            </w:pict>
          </mc:Fallback>
        </mc:AlternateContent>
      </w:r>
      <w:r w:rsidR="00DF57B8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AD772F7" wp14:editId="5CC345B3">
                <wp:simplePos x="0" y="0"/>
                <wp:positionH relativeFrom="margin">
                  <wp:posOffset>1042248</wp:posOffset>
                </wp:positionH>
                <wp:positionV relativeFrom="paragraph">
                  <wp:posOffset>2263486</wp:posOffset>
                </wp:positionV>
                <wp:extent cx="670417" cy="474824"/>
                <wp:effectExtent l="19050" t="19050" r="15875" b="20955"/>
                <wp:wrapNone/>
                <wp:docPr id="87293145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0417" cy="474824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1E1D2F" id="矩形 1" o:spid="_x0000_s1026" style="position:absolute;left:0;text-align:left;margin-left:82.05pt;margin-top:178.25pt;width:52.8pt;height:37.4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" filled="f" strokecolor="black [3213]" strokeweight="3pt">
                <w10:wrap anchorx="margin"/>
              </v:rect>
            </w:pict>
          </mc:Fallback>
        </mc:AlternateContent>
      </w:r>
      <w:r w:rsidR="00A86818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AAE7BB8" wp14:editId="6BAE8BBD">
                <wp:simplePos x="0" y="0"/>
                <wp:positionH relativeFrom="margin">
                  <wp:posOffset>2773174</wp:posOffset>
                </wp:positionH>
                <wp:positionV relativeFrom="paragraph">
                  <wp:posOffset>2253638</wp:posOffset>
                </wp:positionV>
                <wp:extent cx="699756" cy="494383"/>
                <wp:effectExtent l="19050" t="19050" r="24765" b="20320"/>
                <wp:wrapNone/>
                <wp:docPr id="100155505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9756" cy="494383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854DD0" id="矩形 1" o:spid="_x0000_s1026" style="position:absolute;left:0;text-align:left;margin-left:218.35pt;margin-top:177.45pt;width:55.1pt;height:38.95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" filled="f" strokecolor="black [3213]" strokeweight="3pt">
                <w10:wrap anchorx="margin"/>
              </v:rect>
            </w:pict>
          </mc:Fallback>
        </mc:AlternateContent>
      </w:r>
      <w:r w:rsidR="004E4DE9" w:rsidRPr="004E4DE9">
        <w:rPr>
          <w:noProof/>
        </w:rPr>
        <w:drawing>
          <wp:inline distT="0" distB="0" distL="0" distR="0" wp14:anchorId="404670E0" wp14:editId="62B2DB49">
            <wp:extent cx="5274310" cy="5175250"/>
            <wp:effectExtent l="0" t="0" r="2540" b="6350"/>
            <wp:docPr id="12359701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597012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7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E85C7" w14:textId="6DF01762" w:rsidR="002C143F" w:rsidRDefault="002C143F" w:rsidP="000051D8">
      <w:pPr>
        <w:pStyle w:val="a8"/>
        <w:numPr>
          <w:ilvl w:val="0"/>
          <w:numId w:val="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7044共14个输出时钟，分为7组，每组包含一个</w:t>
      </w:r>
      <w:proofErr w:type="spellStart"/>
      <w:r>
        <w:rPr>
          <w:rFonts w:hint="eastAsia"/>
        </w:rPr>
        <w:t>CLKout</w:t>
      </w:r>
      <w:proofErr w:type="spellEnd"/>
      <w:r>
        <w:rPr>
          <w:rFonts w:hint="eastAsia"/>
        </w:rPr>
        <w:t>（</w:t>
      </w:r>
      <w:r w:rsidRPr="00F13394">
        <w:t>DCLK</w:t>
      </w:r>
      <w:r>
        <w:rPr>
          <w:rFonts w:hint="eastAsia"/>
        </w:rPr>
        <w:t>）及</w:t>
      </w:r>
      <w:proofErr w:type="spellStart"/>
      <w:r>
        <w:rPr>
          <w:rFonts w:hint="eastAsia"/>
        </w:rPr>
        <w:t>SCLKout</w:t>
      </w:r>
      <w:proofErr w:type="spellEnd"/>
      <w:r>
        <w:rPr>
          <w:rFonts w:hint="eastAsia"/>
        </w:rPr>
        <w:t>（</w:t>
      </w:r>
      <w:r w:rsidRPr="00F13394">
        <w:t>SYSREF</w:t>
      </w:r>
      <w:r>
        <w:rPr>
          <w:rFonts w:hint="eastAsia"/>
        </w:rPr>
        <w:t>）；</w:t>
      </w:r>
    </w:p>
    <w:p w14:paraId="1CCEE3A9" w14:textId="77777777" w:rsidR="002C143F" w:rsidRDefault="002C143F" w:rsidP="002C143F">
      <w:pPr>
        <w:spacing w:line="360" w:lineRule="auto"/>
        <w:rPr>
          <w:rFonts w:hint="eastAsia"/>
        </w:rPr>
      </w:pPr>
      <w:r w:rsidRPr="00D415F0">
        <w:rPr>
          <w:noProof/>
        </w:rPr>
        <w:drawing>
          <wp:inline distT="0" distB="0" distL="0" distR="0" wp14:anchorId="7889C3BF" wp14:editId="58276401">
            <wp:extent cx="5274310" cy="977900"/>
            <wp:effectExtent l="0" t="0" r="2540" b="0"/>
            <wp:docPr id="20134310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3431011" name=""/>
                    <pic:cNvPicPr/>
                  </pic:nvPicPr>
                  <pic:blipFill rotWithShape="1">
                    <a:blip r:embed="rId19"/>
                    <a:srcRect l="1503"/>
                    <a:stretch/>
                  </pic:blipFill>
                  <pic:spPr bwMode="auto">
                    <a:xfrm>
                      <a:off x="0" y="0"/>
                      <a:ext cx="5274310" cy="977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4E0392" w14:textId="24B63F9A" w:rsidR="0061224C" w:rsidRDefault="002C143F" w:rsidP="00D460E2">
      <w:pPr>
        <w:spacing w:line="360" w:lineRule="auto"/>
        <w:ind w:firstLine="360"/>
        <w:rPr>
          <w:rFonts w:hint="eastAsia"/>
        </w:rPr>
      </w:pPr>
      <w:proofErr w:type="spellStart"/>
      <w:r>
        <w:rPr>
          <w:rFonts w:hint="eastAsia"/>
        </w:rPr>
        <w:t>CLKout</w:t>
      </w:r>
      <w:proofErr w:type="spellEnd"/>
      <w:r>
        <w:rPr>
          <w:rFonts w:hint="eastAsia"/>
        </w:rPr>
        <w:t>及</w:t>
      </w:r>
      <w:proofErr w:type="spellStart"/>
      <w:r>
        <w:rPr>
          <w:rFonts w:hint="eastAsia"/>
        </w:rPr>
        <w:t>SCLKout</w:t>
      </w:r>
      <w:proofErr w:type="spellEnd"/>
      <w:r>
        <w:rPr>
          <w:rFonts w:hint="eastAsia"/>
        </w:rPr>
        <w:t>均连接至时钟选择器上，可</w:t>
      </w:r>
      <w:r w:rsidR="00977C4D">
        <w:rPr>
          <w:rFonts w:hint="eastAsia"/>
        </w:rPr>
        <w:t>各自</w:t>
      </w:r>
      <w:r>
        <w:rPr>
          <w:rFonts w:hint="eastAsia"/>
        </w:rPr>
        <w:t>选择Device CLK信号或SYSREF信号进行输出；</w:t>
      </w:r>
      <w:r w:rsidR="0083171D">
        <w:rPr>
          <w:rFonts w:hint="eastAsia"/>
        </w:rPr>
        <w:t>本设计中不涉及JESD204接口，故</w:t>
      </w:r>
      <w:r w:rsidR="003274EB">
        <w:rPr>
          <w:rFonts w:hint="eastAsia"/>
        </w:rPr>
        <w:t>三个输出时钟均设置为</w:t>
      </w:r>
      <w:proofErr w:type="spellStart"/>
      <w:r w:rsidR="003274EB">
        <w:rPr>
          <w:rFonts w:hint="eastAsia"/>
        </w:rPr>
        <w:t>Clk</w:t>
      </w:r>
      <w:proofErr w:type="spellEnd"/>
      <w:r w:rsidR="003274EB">
        <w:rPr>
          <w:rFonts w:hint="eastAsia"/>
        </w:rPr>
        <w:t>模式。</w:t>
      </w:r>
    </w:p>
    <w:p w14:paraId="122C695F" w14:textId="6EF4912B" w:rsidR="002C143F" w:rsidRDefault="002C143F" w:rsidP="00651ACE">
      <w:pPr>
        <w:pStyle w:val="a8"/>
        <w:numPr>
          <w:ilvl w:val="0"/>
          <w:numId w:val="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左下角红色框中的7个选项用于控制各组的输出使能，</w:t>
      </w:r>
      <w:r w:rsidR="00506919">
        <w:rPr>
          <w:rFonts w:hint="eastAsia"/>
        </w:rPr>
        <w:t>各组内的</w:t>
      </w:r>
      <w:r>
        <w:rPr>
          <w:rFonts w:hint="eastAsia"/>
        </w:rPr>
        <w:t>“En”</w:t>
      </w:r>
      <w:r w:rsidR="002417DD">
        <w:rPr>
          <w:rFonts w:hint="eastAsia"/>
        </w:rPr>
        <w:t>选项</w:t>
      </w:r>
      <w:r>
        <w:rPr>
          <w:rFonts w:hint="eastAsia"/>
        </w:rPr>
        <w:t>用于设置组内具体通道的输出使能（推荐关闭未使用的时钟通道</w:t>
      </w:r>
      <w:r>
        <w:t>）；</w:t>
      </w:r>
    </w:p>
    <w:p w14:paraId="74A8132D" w14:textId="5CCB3F03" w:rsidR="00651ACE" w:rsidRDefault="00651ACE" w:rsidP="00651ACE">
      <w:pPr>
        <w:pStyle w:val="a8"/>
        <w:numPr>
          <w:ilvl w:val="0"/>
          <w:numId w:val="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7044</w:t>
      </w:r>
      <w:r w:rsidRPr="009C01AA">
        <w:t>最终输出由VCO Freq分频得到，</w:t>
      </w:r>
      <w:r w:rsidR="002C7B62">
        <w:rPr>
          <w:rFonts w:hint="eastAsia"/>
        </w:rPr>
        <w:t>中间</w:t>
      </w:r>
      <w:r w:rsidR="008772A6">
        <w:rPr>
          <w:rFonts w:hint="eastAsia"/>
        </w:rPr>
        <w:t>黑色</w:t>
      </w:r>
      <w:r>
        <w:rPr>
          <w:rFonts w:hint="eastAsia"/>
        </w:rPr>
        <w:t>框中的数字用于设置输出端分频系数，</w:t>
      </w:r>
      <w:r w:rsidRPr="009C01AA">
        <w:t>分频系数可设置为2-4096间的任意偶数或1、3、5</w:t>
      </w:r>
      <w:r w:rsidR="00A60CB4">
        <w:rPr>
          <w:rFonts w:hint="eastAsia"/>
        </w:rPr>
        <w:t>这三个奇数</w:t>
      </w:r>
      <w:r>
        <w:rPr>
          <w:rFonts w:hint="eastAsia"/>
        </w:rPr>
        <w:t>；</w:t>
      </w:r>
    </w:p>
    <w:p w14:paraId="7B5C7BF1" w14:textId="0062CCB3" w:rsidR="00E11409" w:rsidRDefault="001B3FCC" w:rsidP="002C143F">
      <w:pPr>
        <w:spacing w:line="360" w:lineRule="auto"/>
        <w:rPr>
          <w:rFonts w:hint="eastAsia"/>
        </w:rPr>
      </w:pPr>
      <w:r>
        <w:rPr>
          <w:rFonts w:hint="eastAsia"/>
        </w:rPr>
        <w:t>4</w:t>
      </w:r>
      <w:r w:rsidR="002C143F">
        <w:rPr>
          <w:rFonts w:hint="eastAsia"/>
        </w:rPr>
        <w:t>、右</w:t>
      </w:r>
      <w:r w:rsidR="00A71FF1">
        <w:rPr>
          <w:rFonts w:hint="eastAsia"/>
        </w:rPr>
        <w:t>侧</w:t>
      </w:r>
      <w:r w:rsidR="002C143F">
        <w:rPr>
          <w:rFonts w:hint="eastAsia"/>
        </w:rPr>
        <w:t>黑色框中可设置相应通道的电平输出标准，在本</w:t>
      </w:r>
      <w:r w:rsidR="00B273CC">
        <w:rPr>
          <w:rFonts w:hint="eastAsia"/>
        </w:rPr>
        <w:t>设计</w:t>
      </w:r>
      <w:r w:rsidR="002C143F">
        <w:rPr>
          <w:rFonts w:hint="eastAsia"/>
        </w:rPr>
        <w:t>中</w:t>
      </w:r>
      <w:r w:rsidR="0052226C">
        <w:rPr>
          <w:rFonts w:hint="eastAsia"/>
        </w:rPr>
        <w:t>均</w:t>
      </w:r>
      <w:r w:rsidR="002C143F">
        <w:rPr>
          <w:rFonts w:hint="eastAsia"/>
        </w:rPr>
        <w:t>采用LVDS标准；</w:t>
      </w:r>
    </w:p>
    <w:p w14:paraId="76561907" w14:textId="304122B6" w:rsidR="00CB1747" w:rsidRDefault="00CB1747" w:rsidP="00CB1747">
      <w:pPr>
        <w:spacing w:line="360" w:lineRule="auto"/>
        <w:jc w:val="center"/>
        <w:rPr>
          <w:rFonts w:hint="eastAsia"/>
        </w:rPr>
      </w:pPr>
      <w:r w:rsidRPr="00CB1747">
        <w:rPr>
          <w:noProof/>
        </w:rPr>
        <w:lastRenderedPageBreak/>
        <w:drawing>
          <wp:inline distT="0" distB="0" distL="0" distR="0" wp14:anchorId="46727622" wp14:editId="121BC3A4">
            <wp:extent cx="5274310" cy="835660"/>
            <wp:effectExtent l="0" t="0" r="2540" b="2540"/>
            <wp:docPr id="7116986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169862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B1747">
        <w:rPr>
          <w:noProof/>
        </w:rPr>
        <w:drawing>
          <wp:inline distT="0" distB="0" distL="0" distR="0" wp14:anchorId="03D6EF31" wp14:editId="75509A6C">
            <wp:extent cx="2509284" cy="708729"/>
            <wp:effectExtent l="0" t="0" r="5715" b="0"/>
            <wp:docPr id="17363311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33117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24679" cy="713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94F35" w14:textId="6953AFFD" w:rsidR="00CB1747" w:rsidRPr="00E11409" w:rsidRDefault="00CB1747" w:rsidP="002C143F">
      <w:pPr>
        <w:spacing w:line="360" w:lineRule="auto"/>
        <w:rPr>
          <w:rFonts w:hint="eastAsia"/>
        </w:rPr>
      </w:pPr>
      <w:r w:rsidRPr="000351CA">
        <w:rPr>
          <w:noProof/>
        </w:rPr>
        <w:drawing>
          <wp:inline distT="0" distB="0" distL="0" distR="0" wp14:anchorId="4A936942" wp14:editId="60F15485">
            <wp:extent cx="5274310" cy="1916430"/>
            <wp:effectExtent l="0" t="0" r="2540" b="7620"/>
            <wp:docPr id="11867370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673701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49CCD" w14:textId="15E4694C" w:rsidR="00171175" w:rsidRDefault="00171175" w:rsidP="00661C71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配置完成后，点击菜单栏第二个按钮，</w:t>
      </w:r>
      <w:r w:rsidR="00925F9A">
        <w:rPr>
          <w:rFonts w:hint="eastAsia"/>
        </w:rPr>
        <w:t>保存当前寄存器配置值，以用于SPI配置：</w:t>
      </w:r>
    </w:p>
    <w:p w14:paraId="68A216BE" w14:textId="53C6DCFA" w:rsidR="00A13AD9" w:rsidRDefault="005A68F7" w:rsidP="00A13AD9">
      <w:pPr>
        <w:spacing w:line="360" w:lineRule="auto"/>
        <w:rPr>
          <w:rFonts w:hint="eastAsia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DDEF6D7" wp14:editId="439383D1">
                <wp:simplePos x="0" y="0"/>
                <wp:positionH relativeFrom="margin">
                  <wp:posOffset>107576</wp:posOffset>
                </wp:positionH>
                <wp:positionV relativeFrom="paragraph">
                  <wp:posOffset>313772</wp:posOffset>
                </wp:positionV>
                <wp:extent cx="146696" cy="132026"/>
                <wp:effectExtent l="0" t="0" r="24765" b="20955"/>
                <wp:wrapNone/>
                <wp:docPr id="136957569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696" cy="13202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092C9A" id="矩形 1" o:spid="_x0000_s1026" style="position:absolute;left:0;text-align:left;margin-left:8.45pt;margin-top:24.7pt;width:11.55pt;height:10.4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" filled="f" strokecolor="red" strokeweight="1pt">
                <w10:wrap anchorx="margin"/>
              </v:rect>
            </w:pict>
          </mc:Fallback>
        </mc:AlternateContent>
      </w:r>
      <w:r w:rsidR="00171175" w:rsidRPr="00171175">
        <w:rPr>
          <w:noProof/>
        </w:rPr>
        <w:drawing>
          <wp:inline distT="0" distB="0" distL="0" distR="0" wp14:anchorId="276E41DE" wp14:editId="66A222E2">
            <wp:extent cx="5274310" cy="481965"/>
            <wp:effectExtent l="0" t="0" r="2540" b="0"/>
            <wp:docPr id="3290238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023814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C06CC" w14:textId="1DE084B9" w:rsidR="00F34EB2" w:rsidRDefault="003551F1" w:rsidP="003551F1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HMC7044采用三线SPI，</w:t>
      </w:r>
      <w:r w:rsidR="00CB07D0">
        <w:rPr>
          <w:rFonts w:hint="eastAsia"/>
        </w:rPr>
        <w:t>特性如下：</w:t>
      </w:r>
    </w:p>
    <w:p w14:paraId="31207EFF" w14:textId="77777777" w:rsidR="000C5E04" w:rsidRDefault="000C5E04" w:rsidP="000C5E04">
      <w:pPr>
        <w:spacing w:line="360" w:lineRule="auto"/>
        <w:jc w:val="center"/>
        <w:rPr>
          <w:rFonts w:hint="eastAsia"/>
          <w:b/>
          <w:bCs/>
        </w:rPr>
      </w:pPr>
      <w:r w:rsidRPr="009D0E81">
        <w:rPr>
          <w:b/>
          <w:bCs/>
          <w:noProof/>
        </w:rPr>
        <w:drawing>
          <wp:inline distT="0" distB="0" distL="0" distR="0" wp14:anchorId="6466E398" wp14:editId="5A3627A4">
            <wp:extent cx="2806810" cy="2285391"/>
            <wp:effectExtent l="0" t="0" r="0" b="635"/>
            <wp:docPr id="18216231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1623173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13145" cy="2290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0E81">
        <w:rPr>
          <w:b/>
          <w:bCs/>
          <w:noProof/>
        </w:rPr>
        <w:drawing>
          <wp:inline distT="0" distB="0" distL="0" distR="0" wp14:anchorId="6A9BAE38" wp14:editId="71778CE8">
            <wp:extent cx="2417108" cy="2245995"/>
            <wp:effectExtent l="0" t="0" r="2540" b="1905"/>
            <wp:docPr id="5295525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955251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41686" cy="2268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4BBBA" w14:textId="77777777" w:rsidR="000C5E04" w:rsidRDefault="000C5E04" w:rsidP="000C5E04">
      <w:pPr>
        <w:pStyle w:val="a8"/>
        <w:numPr>
          <w:ilvl w:val="0"/>
          <w:numId w:val="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.信号在SCK下降沿改变，在SCK上升沿被采样，CPOL=0，CPHA=0；</w:t>
      </w:r>
    </w:p>
    <w:p w14:paraId="1E92A62A" w14:textId="77777777" w:rsidR="000C5E04" w:rsidRDefault="000C5E04" w:rsidP="000C5E04">
      <w:pPr>
        <w:pStyle w:val="a8"/>
        <w:numPr>
          <w:ilvl w:val="0"/>
          <w:numId w:val="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.W1及W0应设为0；</w:t>
      </w:r>
    </w:p>
    <w:p w14:paraId="5126ED2F" w14:textId="77272E7D" w:rsidR="00F34EB2" w:rsidRDefault="000C5E04" w:rsidP="00F34EB2">
      <w:pPr>
        <w:pStyle w:val="a8"/>
        <w:numPr>
          <w:ilvl w:val="0"/>
          <w:numId w:val="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.SPI最大速率为</w:t>
      </w:r>
      <w:r w:rsidRPr="000133D6">
        <w:rPr>
          <w:rFonts w:hint="eastAsia"/>
        </w:rPr>
        <w:t>10MHz</w:t>
      </w:r>
      <w:r>
        <w:rPr>
          <w:rFonts w:hint="eastAsia"/>
        </w:rPr>
        <w:t>（</w:t>
      </w:r>
      <w:r w:rsidR="00E97F22">
        <w:rPr>
          <w:rFonts w:hint="eastAsia"/>
        </w:rPr>
        <w:t>本设计中</w:t>
      </w:r>
      <w:r>
        <w:rPr>
          <w:rFonts w:hint="eastAsia"/>
        </w:rPr>
        <w:t>采用5MHz）；</w:t>
      </w:r>
    </w:p>
    <w:p w14:paraId="64847A1E" w14:textId="258936B8" w:rsidR="00050EFE" w:rsidRDefault="004B5F9E" w:rsidP="00F34EB2">
      <w:pPr>
        <w:spacing w:line="360" w:lineRule="auto"/>
        <w:rPr>
          <w:rFonts w:hint="eastAsia"/>
        </w:rPr>
      </w:pPr>
      <w:r>
        <w:rPr>
          <w:rFonts w:hint="eastAsia"/>
        </w:rPr>
        <w:t>注：</w:t>
      </w:r>
      <w:r w:rsidR="00992FAD">
        <w:rPr>
          <w:rFonts w:hint="eastAsia"/>
        </w:rPr>
        <w:t>HMC7044</w:t>
      </w:r>
      <w:r>
        <w:rPr>
          <w:rFonts w:hint="eastAsia"/>
        </w:rPr>
        <w:t>寄存器</w:t>
      </w:r>
      <w:r w:rsidR="00BF7229">
        <w:rPr>
          <w:rFonts w:hint="eastAsia"/>
        </w:rPr>
        <w:t>数量较多，</w:t>
      </w:r>
      <w:r>
        <w:rPr>
          <w:rFonts w:hint="eastAsia"/>
        </w:rPr>
        <w:t>配置顺序</w:t>
      </w:r>
      <w:r w:rsidR="002B7188">
        <w:rPr>
          <w:rFonts w:hint="eastAsia"/>
        </w:rPr>
        <w:t>在此不详细列出</w:t>
      </w:r>
      <w:r w:rsidR="008A2B50">
        <w:rPr>
          <w:rFonts w:hint="eastAsia"/>
        </w:rPr>
        <w:t>，具体</w:t>
      </w:r>
      <w:r>
        <w:rPr>
          <w:rFonts w:hint="eastAsia"/>
        </w:rPr>
        <w:t>请</w:t>
      </w:r>
      <w:r w:rsidR="0059209B">
        <w:rPr>
          <w:rFonts w:hint="eastAsia"/>
        </w:rPr>
        <w:t>参考</w:t>
      </w:r>
      <w:r w:rsidR="002A1C3E" w:rsidRPr="002A1C3E">
        <w:rPr>
          <w:rFonts w:hint="eastAsia"/>
        </w:rPr>
        <w:t>configs</w:t>
      </w:r>
      <w:r w:rsidR="002A1C3E">
        <w:rPr>
          <w:rFonts w:hint="eastAsia"/>
        </w:rPr>
        <w:t>文件夹中</w:t>
      </w:r>
      <w:r w:rsidR="00171852" w:rsidRPr="00171852">
        <w:rPr>
          <w:rFonts w:hint="eastAsia"/>
        </w:rPr>
        <w:t>dac5681.ipynb</w:t>
      </w:r>
      <w:r w:rsidR="00171852">
        <w:rPr>
          <w:rFonts w:hint="eastAsia"/>
        </w:rPr>
        <w:t>文件对HMC7044寄存器的操作</w:t>
      </w:r>
      <w:r w:rsidR="00DB066B">
        <w:rPr>
          <w:rFonts w:hint="eastAsia"/>
        </w:rPr>
        <w:t>行为</w:t>
      </w:r>
      <w:r w:rsidR="008A2B50">
        <w:rPr>
          <w:rFonts w:hint="eastAsia"/>
        </w:rPr>
        <w:t>。</w:t>
      </w:r>
    </w:p>
    <w:p w14:paraId="4432F5CE" w14:textId="6030DE24" w:rsidR="00A13AD9" w:rsidRPr="0030701F" w:rsidRDefault="0030701F" w:rsidP="0030701F">
      <w:pPr>
        <w:pStyle w:val="1"/>
        <w:spacing w:before="0" w:after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四、</w:t>
      </w:r>
      <w:r w:rsidR="00370E92" w:rsidRPr="0030701F">
        <w:rPr>
          <w:rFonts w:hint="eastAsia"/>
          <w:sz w:val="28"/>
          <w:szCs w:val="28"/>
        </w:rPr>
        <w:t>DAC5681</w:t>
      </w:r>
      <w:r w:rsidR="00A13AD9" w:rsidRPr="0030701F">
        <w:rPr>
          <w:rFonts w:hint="eastAsia"/>
          <w:sz w:val="28"/>
          <w:szCs w:val="28"/>
        </w:rPr>
        <w:t>配置</w:t>
      </w:r>
    </w:p>
    <w:p w14:paraId="58DAC911" w14:textId="1F6839CA" w:rsidR="00A13AD9" w:rsidRDefault="00EB2E27" w:rsidP="00DA2E5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DAC5681</w:t>
      </w:r>
      <w:r w:rsidR="008F0D23">
        <w:rPr>
          <w:rFonts w:hint="eastAsia"/>
        </w:rPr>
        <w:t>可</w:t>
      </w:r>
      <w:r>
        <w:rPr>
          <w:rFonts w:hint="eastAsia"/>
        </w:rPr>
        <w:t>采用三线</w:t>
      </w:r>
      <w:r w:rsidR="003D76A2">
        <w:rPr>
          <w:rFonts w:hint="eastAsia"/>
        </w:rPr>
        <w:t>或</w:t>
      </w:r>
      <w:r w:rsidR="008F0D23">
        <w:rPr>
          <w:rFonts w:hint="eastAsia"/>
        </w:rPr>
        <w:t>四线</w:t>
      </w:r>
      <w:r>
        <w:rPr>
          <w:rFonts w:hint="eastAsia"/>
        </w:rPr>
        <w:t>SPI</w:t>
      </w:r>
      <w:r w:rsidR="00226077">
        <w:rPr>
          <w:rFonts w:hint="eastAsia"/>
        </w:rPr>
        <w:t>（</w:t>
      </w:r>
      <w:r w:rsidR="003E18EE">
        <w:rPr>
          <w:rFonts w:hint="eastAsia"/>
        </w:rPr>
        <w:t>可通过寄存器切换，</w:t>
      </w:r>
      <w:r w:rsidR="00130E84">
        <w:rPr>
          <w:rFonts w:hint="eastAsia"/>
        </w:rPr>
        <w:t>默认模式为三线，</w:t>
      </w:r>
      <w:r w:rsidR="00226077">
        <w:rPr>
          <w:rFonts w:hint="eastAsia"/>
        </w:rPr>
        <w:t>本设计中采用</w:t>
      </w:r>
      <w:r w:rsidR="005735C3">
        <w:rPr>
          <w:rFonts w:hint="eastAsia"/>
        </w:rPr>
        <w:t>默认模式</w:t>
      </w:r>
      <w:r w:rsidR="00226077">
        <w:rPr>
          <w:rFonts w:hint="eastAsia"/>
        </w:rPr>
        <w:t>）</w:t>
      </w:r>
      <w:r>
        <w:rPr>
          <w:rFonts w:hint="eastAsia"/>
        </w:rPr>
        <w:t>，特性如下：</w:t>
      </w:r>
    </w:p>
    <w:p w14:paraId="28A3A43B" w14:textId="4172B035" w:rsidR="00CC3643" w:rsidRDefault="006D1B09" w:rsidP="00A13AD9">
      <w:pPr>
        <w:spacing w:line="360" w:lineRule="auto"/>
        <w:rPr>
          <w:rFonts w:hint="eastAsia"/>
        </w:rPr>
      </w:pPr>
      <w:r w:rsidRPr="006D1B09">
        <w:rPr>
          <w:noProof/>
        </w:rPr>
        <w:drawing>
          <wp:inline distT="0" distB="0" distL="0" distR="0" wp14:anchorId="67DEB7F2" wp14:editId="230E5FCC">
            <wp:extent cx="5274310" cy="3253740"/>
            <wp:effectExtent l="0" t="0" r="2540" b="3810"/>
            <wp:docPr id="10160266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6026619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3B80B" w14:textId="261FBB11" w:rsidR="003D7E4E" w:rsidRDefault="003D7E4E" w:rsidP="00A13AD9">
      <w:pPr>
        <w:spacing w:line="360" w:lineRule="auto"/>
        <w:rPr>
          <w:rFonts w:hint="eastAsia"/>
        </w:rPr>
      </w:pPr>
      <w:r>
        <w:tab/>
      </w:r>
      <w:r>
        <w:rPr>
          <w:rFonts w:hint="eastAsia"/>
        </w:rPr>
        <w:t>推荐</w:t>
      </w:r>
      <w:r w:rsidR="00F07A20">
        <w:rPr>
          <w:rFonts w:hint="eastAsia"/>
        </w:rPr>
        <w:t>启动</w:t>
      </w:r>
      <w:r>
        <w:rPr>
          <w:rFonts w:hint="eastAsia"/>
        </w:rPr>
        <w:t>顺序如下：</w:t>
      </w:r>
    </w:p>
    <w:p w14:paraId="6F02F0AB" w14:textId="53ADDEE6" w:rsidR="002876FA" w:rsidRDefault="004E17D2" w:rsidP="00A13AD9">
      <w:pPr>
        <w:spacing w:line="360" w:lineRule="auto"/>
        <w:rPr>
          <w:rFonts w:hint="eastAsia"/>
        </w:rPr>
      </w:pPr>
      <w:r w:rsidRPr="004E17D2">
        <w:rPr>
          <w:noProof/>
        </w:rPr>
        <w:drawing>
          <wp:inline distT="0" distB="0" distL="0" distR="0" wp14:anchorId="504CF4C5" wp14:editId="55D6793D">
            <wp:extent cx="5274310" cy="2528570"/>
            <wp:effectExtent l="0" t="0" r="2540" b="5080"/>
            <wp:docPr id="3892987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298786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D5D52" w14:textId="3F5E0976" w:rsidR="00896315" w:rsidRDefault="005C6D64" w:rsidP="00321BEE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需要注意的是，</w:t>
      </w:r>
      <w:r w:rsidR="004041A8">
        <w:rPr>
          <w:rFonts w:hint="eastAsia"/>
        </w:rPr>
        <w:t>SYNC信号</w:t>
      </w:r>
      <w:r w:rsidR="0049797C">
        <w:rPr>
          <w:rFonts w:hint="eastAsia"/>
        </w:rPr>
        <w:t>具备同步、LVDS传输使能两个功能</w:t>
      </w:r>
      <w:r w:rsidR="00DA16C3">
        <w:rPr>
          <w:rFonts w:hint="eastAsia"/>
        </w:rPr>
        <w:t>——</w:t>
      </w:r>
      <w:r w:rsidR="00342AFE">
        <w:rPr>
          <w:rFonts w:hint="eastAsia"/>
        </w:rPr>
        <w:t>进行多片同步时，该信号需要由</w:t>
      </w:r>
      <w:r w:rsidR="00C227FA">
        <w:rPr>
          <w:rFonts w:hint="eastAsia"/>
        </w:rPr>
        <w:t>外部引脚提供</w:t>
      </w:r>
      <w:r w:rsidR="00B0564E">
        <w:rPr>
          <w:rFonts w:hint="eastAsia"/>
        </w:rPr>
        <w:t>；</w:t>
      </w:r>
      <w:r w:rsidR="006E387B">
        <w:rPr>
          <w:rFonts w:hint="eastAsia"/>
        </w:rPr>
        <w:t>单片工作时，</w:t>
      </w:r>
      <w:r w:rsidR="005708FA">
        <w:rPr>
          <w:rFonts w:hint="eastAsia"/>
        </w:rPr>
        <w:t>该信号仅具备传输使能的功能，可由SPI</w:t>
      </w:r>
      <w:r w:rsidR="000D46BC">
        <w:rPr>
          <w:rFonts w:hint="eastAsia"/>
        </w:rPr>
        <w:t>寄存器</w:t>
      </w:r>
      <w:r w:rsidR="005708FA">
        <w:rPr>
          <w:rFonts w:hint="eastAsia"/>
        </w:rPr>
        <w:t>配置</w:t>
      </w:r>
      <w:r w:rsidR="00304066">
        <w:rPr>
          <w:rFonts w:hint="eastAsia"/>
        </w:rPr>
        <w:t>来替代外部引脚输入</w:t>
      </w:r>
      <w:r w:rsidR="001B40C6">
        <w:rPr>
          <w:rFonts w:hint="eastAsia"/>
        </w:rPr>
        <w:t>。</w:t>
      </w:r>
      <w:r w:rsidR="00C71659">
        <w:rPr>
          <w:rFonts w:hint="eastAsia"/>
        </w:rPr>
        <w:t>本设计</w:t>
      </w:r>
      <w:r w:rsidR="000463F4">
        <w:rPr>
          <w:rFonts w:hint="eastAsia"/>
        </w:rPr>
        <w:t>令DAC5681</w:t>
      </w:r>
      <w:r w:rsidR="00581079">
        <w:rPr>
          <w:rFonts w:hint="eastAsia"/>
        </w:rPr>
        <w:t>单片工作</w:t>
      </w:r>
      <w:r w:rsidR="00B0564E">
        <w:rPr>
          <w:rFonts w:hint="eastAsia"/>
        </w:rPr>
        <w:t>，</w:t>
      </w:r>
      <w:r w:rsidR="009606E9">
        <w:rPr>
          <w:rFonts w:hint="eastAsia"/>
        </w:rPr>
        <w:t>并</w:t>
      </w:r>
      <w:r w:rsidR="003053EE">
        <w:rPr>
          <w:rFonts w:hint="eastAsia"/>
        </w:rPr>
        <w:t>支持以上两种SYNC控制方式</w:t>
      </w:r>
      <w:r w:rsidR="00896315">
        <w:rPr>
          <w:rFonts w:hint="eastAsia"/>
        </w:rPr>
        <w:t>。</w:t>
      </w:r>
    </w:p>
    <w:p w14:paraId="111B4EC1" w14:textId="77777777" w:rsidR="00896315" w:rsidRDefault="00896315" w:rsidP="00321BEE">
      <w:pPr>
        <w:spacing w:line="360" w:lineRule="auto"/>
        <w:ind w:firstLine="420"/>
        <w:rPr>
          <w:rFonts w:hint="eastAsia"/>
        </w:rPr>
      </w:pPr>
    </w:p>
    <w:p w14:paraId="08BDA244" w14:textId="6E06AD78" w:rsidR="00B5312E" w:rsidRDefault="00B5312E" w:rsidP="00B5312E">
      <w:pPr>
        <w:spacing w:line="360" w:lineRule="auto"/>
        <w:rPr>
          <w:rFonts w:hint="eastAsia"/>
        </w:rPr>
      </w:pPr>
      <w:r w:rsidRPr="004E1CF6">
        <w:rPr>
          <w:noProof/>
        </w:rPr>
        <w:lastRenderedPageBreak/>
        <w:drawing>
          <wp:inline distT="0" distB="0" distL="0" distR="0" wp14:anchorId="1139B93A" wp14:editId="10C59567">
            <wp:extent cx="5274310" cy="2352040"/>
            <wp:effectExtent l="0" t="0" r="2540" b="0"/>
            <wp:docPr id="3373964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396486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0AD46" w14:textId="0F984470" w:rsidR="00C66CCE" w:rsidRDefault="00B16C0D" w:rsidP="00F8728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当使用内置SYNC寄存器时，</w:t>
      </w:r>
      <w:r w:rsidR="0091679F">
        <w:rPr>
          <w:rFonts w:hint="eastAsia"/>
        </w:rPr>
        <w:t>DAC5681</w:t>
      </w:r>
      <w:r w:rsidR="00B0564E">
        <w:rPr>
          <w:rFonts w:hint="eastAsia"/>
        </w:rPr>
        <w:t>具体</w:t>
      </w:r>
      <w:r w:rsidR="00AE468B">
        <w:rPr>
          <w:rFonts w:hint="eastAsia"/>
        </w:rPr>
        <w:t>配置</w:t>
      </w:r>
      <w:r w:rsidR="00B0564E">
        <w:rPr>
          <w:rFonts w:hint="eastAsia"/>
        </w:rPr>
        <w:t>顺序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8728B" w14:paraId="466C2432" w14:textId="77777777" w:rsidTr="00307C5D">
        <w:tc>
          <w:tcPr>
            <w:tcW w:w="8296" w:type="dxa"/>
          </w:tcPr>
          <w:p w14:paraId="60B97937" w14:textId="61878061" w:rsidR="00F8728B" w:rsidRPr="005B4A45" w:rsidRDefault="00620C10" w:rsidP="00F8728B">
            <w:pPr>
              <w:spacing w:line="360" w:lineRule="auto"/>
            </w:pPr>
            <w:r>
              <w:rPr>
                <w:rFonts w:hint="eastAsia"/>
              </w:rPr>
              <w:t>HMC7044</w:t>
            </w:r>
            <w:r>
              <w:rPr>
                <w:rFonts w:hint="eastAsia"/>
              </w:rPr>
              <w:t>时钟稳定后，</w:t>
            </w:r>
            <w:r w:rsidR="00F8728B">
              <w:rPr>
                <w:rFonts w:hint="eastAsia"/>
              </w:rPr>
              <w:t>通过</w:t>
            </w:r>
            <w:r w:rsidR="00F8728B" w:rsidRPr="00C04C3F">
              <w:t>Reset</w:t>
            </w:r>
            <w:r w:rsidR="00F8728B">
              <w:rPr>
                <w:rFonts w:hint="eastAsia"/>
              </w:rPr>
              <w:t>引脚进行硬复位（低电平复位，复位持续时间</w:t>
            </w:r>
            <w:r w:rsidR="00F8728B">
              <w:rPr>
                <w:rFonts w:hint="eastAsia"/>
              </w:rPr>
              <w:t>&gt;25ns</w:t>
            </w:r>
            <w:r w:rsidR="00F8728B">
              <w:rPr>
                <w:rFonts w:hint="eastAsia"/>
              </w:rPr>
              <w:t>）</w:t>
            </w:r>
          </w:p>
        </w:tc>
      </w:tr>
      <w:tr w:rsidR="00F8728B" w14:paraId="76A0B5A4" w14:textId="77777777" w:rsidTr="00307C5D">
        <w:tc>
          <w:tcPr>
            <w:tcW w:w="8296" w:type="dxa"/>
          </w:tcPr>
          <w:p w14:paraId="3DB57D9D" w14:textId="5D41544A" w:rsidR="00F8728B" w:rsidRPr="001A2491" w:rsidRDefault="00F8728B" w:rsidP="00F8728B">
            <w:pPr>
              <w:spacing w:line="360" w:lineRule="auto"/>
            </w:pPr>
            <w:r>
              <w:rPr>
                <w:rFonts w:hint="eastAsia"/>
              </w:rPr>
              <w:t>依次配置</w:t>
            </w:r>
            <w:r w:rsidRPr="00430289">
              <w:t>0x01</w:t>
            </w:r>
            <w:r>
              <w:rPr>
                <w:rFonts w:hint="eastAsia"/>
              </w:rPr>
              <w:t>~</w:t>
            </w:r>
            <w:r w:rsidRPr="00430289">
              <w:t>0x0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寄存器</w:t>
            </w:r>
          </w:p>
        </w:tc>
      </w:tr>
      <w:tr w:rsidR="00F8728B" w14:paraId="0311DD1F" w14:textId="77777777" w:rsidTr="00307C5D">
        <w:tc>
          <w:tcPr>
            <w:tcW w:w="8296" w:type="dxa"/>
          </w:tcPr>
          <w:p w14:paraId="7C45210D" w14:textId="2E4B7732" w:rsidR="00F8728B" w:rsidRPr="00E31626" w:rsidRDefault="00F8728B" w:rsidP="00F8728B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GPIO</w:t>
            </w:r>
            <w:r w:rsidRPr="001A2491">
              <w:t>开启</w:t>
            </w:r>
            <w:r w:rsidRPr="001A2491">
              <w:t>DCLK</w:t>
            </w:r>
          </w:p>
        </w:tc>
      </w:tr>
      <w:tr w:rsidR="00F8728B" w14:paraId="005722BB" w14:textId="77777777" w:rsidTr="00307C5D">
        <w:tc>
          <w:tcPr>
            <w:tcW w:w="8296" w:type="dxa"/>
          </w:tcPr>
          <w:p w14:paraId="4FDA2F58" w14:textId="20288A9D" w:rsidR="00F8728B" w:rsidRDefault="00F8728B" w:rsidP="00F8728B">
            <w:pPr>
              <w:spacing w:line="360" w:lineRule="auto"/>
            </w:pP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1ms</w:t>
            </w:r>
          </w:p>
        </w:tc>
      </w:tr>
      <w:tr w:rsidR="00F8728B" w14:paraId="7DF0900D" w14:textId="77777777" w:rsidTr="00307C5D">
        <w:tc>
          <w:tcPr>
            <w:tcW w:w="8296" w:type="dxa"/>
          </w:tcPr>
          <w:p w14:paraId="475E0B9E" w14:textId="4E5A6D85" w:rsidR="00F8728B" w:rsidRPr="00183B57" w:rsidRDefault="00F8728B" w:rsidP="00F8728B">
            <w:pPr>
              <w:spacing w:line="360" w:lineRule="auto"/>
            </w:pPr>
            <w:r>
              <w:rPr>
                <w:rFonts w:hint="eastAsia"/>
              </w:rPr>
              <w:t>配置</w:t>
            </w:r>
            <w:r w:rsidRPr="00E31626">
              <w:t>0x08</w:t>
            </w:r>
            <w:r>
              <w:rPr>
                <w:rFonts w:hint="eastAsia"/>
              </w:rPr>
              <w:t>寄存器，解除</w:t>
            </w:r>
            <w:r>
              <w:rPr>
                <w:rFonts w:hint="eastAsia"/>
              </w:rPr>
              <w:t>DLL</w:t>
            </w:r>
            <w:r>
              <w:rPr>
                <w:rFonts w:hint="eastAsia"/>
              </w:rPr>
              <w:t>复位</w:t>
            </w:r>
          </w:p>
        </w:tc>
      </w:tr>
      <w:tr w:rsidR="00F8728B" w14:paraId="37722081" w14:textId="77777777" w:rsidTr="00307C5D">
        <w:tc>
          <w:tcPr>
            <w:tcW w:w="8296" w:type="dxa"/>
          </w:tcPr>
          <w:p w14:paraId="62A03730" w14:textId="7E2861E7" w:rsidR="00F8728B" w:rsidRDefault="00F8728B" w:rsidP="00F8728B">
            <w:pPr>
              <w:spacing w:line="360" w:lineRule="auto"/>
            </w:pPr>
            <w:r>
              <w:rPr>
                <w:rFonts w:hint="eastAsia"/>
              </w:rPr>
              <w:t>循环读取</w:t>
            </w: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寄存器，直至</w:t>
            </w:r>
            <w:r>
              <w:rPr>
                <w:rFonts w:hint="eastAsia"/>
              </w:rPr>
              <w:t>DLL</w:t>
            </w:r>
            <w:r>
              <w:rPr>
                <w:rFonts w:hint="eastAsia"/>
              </w:rPr>
              <w:t>锁定</w:t>
            </w:r>
          </w:p>
        </w:tc>
      </w:tr>
      <w:tr w:rsidR="00F8728B" w14:paraId="66F32A78" w14:textId="77777777" w:rsidTr="00307C5D">
        <w:tc>
          <w:tcPr>
            <w:tcW w:w="8296" w:type="dxa"/>
          </w:tcPr>
          <w:p w14:paraId="2A3C50C4" w14:textId="6E40CBE8" w:rsidR="00F8728B" w:rsidRDefault="00F8728B" w:rsidP="00F8728B">
            <w:pPr>
              <w:spacing w:line="360" w:lineRule="auto"/>
            </w:pPr>
            <w:r>
              <w:rPr>
                <w:rFonts w:hint="eastAsia"/>
              </w:rPr>
              <w:t>配置</w:t>
            </w:r>
            <w:r w:rsidRPr="00792828">
              <w:t>0x03</w:t>
            </w:r>
            <w:r>
              <w:rPr>
                <w:rFonts w:hint="eastAsia"/>
              </w:rPr>
              <w:t>寄存器，启动内置</w:t>
            </w:r>
            <w:r>
              <w:rPr>
                <w:rFonts w:hint="eastAsia"/>
              </w:rPr>
              <w:t>SYNC</w:t>
            </w:r>
          </w:p>
        </w:tc>
      </w:tr>
      <w:tr w:rsidR="00F8728B" w14:paraId="6A470C18" w14:textId="77777777" w:rsidTr="00307C5D">
        <w:tc>
          <w:tcPr>
            <w:tcW w:w="8296" w:type="dxa"/>
          </w:tcPr>
          <w:p w14:paraId="38B09B6A" w14:textId="46DB8030" w:rsidR="00F8728B" w:rsidRDefault="00F8728B" w:rsidP="00F8728B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GPIO</w:t>
            </w:r>
            <w:r>
              <w:rPr>
                <w:rFonts w:hint="eastAsia"/>
              </w:rPr>
              <w:t>开启</w:t>
            </w:r>
            <w:r>
              <w:rPr>
                <w:rFonts w:hint="eastAsia"/>
              </w:rPr>
              <w:t>LVDS</w:t>
            </w:r>
            <w:r>
              <w:rPr>
                <w:rFonts w:hint="eastAsia"/>
              </w:rPr>
              <w:t>数据传输</w:t>
            </w:r>
          </w:p>
        </w:tc>
      </w:tr>
    </w:tbl>
    <w:p w14:paraId="5EF3266F" w14:textId="2F1EC6B5" w:rsidR="00A13AD9" w:rsidRDefault="00463D25" w:rsidP="00463D25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当使用外置SYNC</w:t>
      </w:r>
      <w:r w:rsidR="00677658">
        <w:rPr>
          <w:rFonts w:hint="eastAsia"/>
        </w:rPr>
        <w:t>引脚</w:t>
      </w:r>
      <w:r>
        <w:rPr>
          <w:rFonts w:hint="eastAsia"/>
        </w:rPr>
        <w:t>时</w:t>
      </w:r>
      <w:r w:rsidR="00677658">
        <w:rPr>
          <w:rFonts w:hint="eastAsia"/>
        </w:rPr>
        <w:t>，</w:t>
      </w:r>
      <w:r w:rsidR="00345309">
        <w:rPr>
          <w:rFonts w:hint="eastAsia"/>
        </w:rPr>
        <w:t>DAC5681具体配置顺序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757E9" w14:paraId="38E746FF" w14:textId="77777777" w:rsidTr="00FE3EC3">
        <w:tc>
          <w:tcPr>
            <w:tcW w:w="8296" w:type="dxa"/>
          </w:tcPr>
          <w:p w14:paraId="1B0F66CB" w14:textId="21DACFC4" w:rsidR="00A757E9" w:rsidRPr="005B4A45" w:rsidRDefault="00FF7834" w:rsidP="00A757E9">
            <w:pPr>
              <w:spacing w:line="360" w:lineRule="auto"/>
            </w:pPr>
            <w:r>
              <w:rPr>
                <w:rFonts w:hint="eastAsia"/>
              </w:rPr>
              <w:t>HMC7044</w:t>
            </w:r>
            <w:r>
              <w:rPr>
                <w:rFonts w:hint="eastAsia"/>
              </w:rPr>
              <w:t>时钟稳定后，</w:t>
            </w:r>
            <w:r w:rsidR="00A757E9">
              <w:rPr>
                <w:rFonts w:hint="eastAsia"/>
              </w:rPr>
              <w:t>通过</w:t>
            </w:r>
            <w:r w:rsidR="00A757E9" w:rsidRPr="00C04C3F">
              <w:t>Reset</w:t>
            </w:r>
            <w:r w:rsidR="00A757E9">
              <w:rPr>
                <w:rFonts w:hint="eastAsia"/>
              </w:rPr>
              <w:t>引脚进行硬复位（低电平复位，复位持续时间</w:t>
            </w:r>
            <w:r w:rsidR="00A757E9">
              <w:rPr>
                <w:rFonts w:hint="eastAsia"/>
              </w:rPr>
              <w:t>&gt;25ns</w:t>
            </w:r>
            <w:r w:rsidR="00A757E9">
              <w:rPr>
                <w:rFonts w:hint="eastAsia"/>
              </w:rPr>
              <w:t>）</w:t>
            </w:r>
          </w:p>
        </w:tc>
      </w:tr>
      <w:tr w:rsidR="00A757E9" w14:paraId="38DF6E04" w14:textId="77777777" w:rsidTr="00FE3EC3">
        <w:tc>
          <w:tcPr>
            <w:tcW w:w="8296" w:type="dxa"/>
          </w:tcPr>
          <w:p w14:paraId="1B9B88E5" w14:textId="475FDBCB" w:rsidR="00A757E9" w:rsidRPr="001A2491" w:rsidRDefault="00A757E9" w:rsidP="00A757E9">
            <w:pPr>
              <w:spacing w:line="360" w:lineRule="auto"/>
            </w:pPr>
            <w:r>
              <w:rPr>
                <w:rFonts w:hint="eastAsia"/>
              </w:rPr>
              <w:t>依次配置</w:t>
            </w:r>
            <w:r w:rsidRPr="00430289">
              <w:t>0x01</w:t>
            </w:r>
            <w:r>
              <w:rPr>
                <w:rFonts w:hint="eastAsia"/>
              </w:rPr>
              <w:t>~</w:t>
            </w:r>
            <w:r w:rsidRPr="00430289">
              <w:t>0x0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寄存器</w:t>
            </w:r>
          </w:p>
        </w:tc>
      </w:tr>
      <w:tr w:rsidR="00A757E9" w14:paraId="1C03902C" w14:textId="77777777" w:rsidTr="00FE3EC3">
        <w:tc>
          <w:tcPr>
            <w:tcW w:w="8296" w:type="dxa"/>
          </w:tcPr>
          <w:p w14:paraId="6E8C6B76" w14:textId="437FC872" w:rsidR="00A757E9" w:rsidRPr="00E31626" w:rsidRDefault="00A757E9" w:rsidP="00A757E9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GPIO</w:t>
            </w:r>
            <w:r w:rsidRPr="001A2491">
              <w:t>开启</w:t>
            </w:r>
            <w:r w:rsidRPr="001A2491">
              <w:t>DCLK</w:t>
            </w:r>
          </w:p>
        </w:tc>
      </w:tr>
      <w:tr w:rsidR="00A757E9" w14:paraId="5DA6D7D0" w14:textId="77777777" w:rsidTr="00FE3EC3">
        <w:tc>
          <w:tcPr>
            <w:tcW w:w="8296" w:type="dxa"/>
          </w:tcPr>
          <w:p w14:paraId="4FBE96AA" w14:textId="1839A51E" w:rsidR="00A757E9" w:rsidRDefault="00A757E9" w:rsidP="00A757E9">
            <w:pPr>
              <w:spacing w:line="360" w:lineRule="auto"/>
            </w:pP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1ms</w:t>
            </w:r>
          </w:p>
        </w:tc>
      </w:tr>
      <w:tr w:rsidR="00A757E9" w14:paraId="258867EE" w14:textId="77777777" w:rsidTr="00FE3EC3">
        <w:tc>
          <w:tcPr>
            <w:tcW w:w="8296" w:type="dxa"/>
          </w:tcPr>
          <w:p w14:paraId="64B24185" w14:textId="7680325B" w:rsidR="00A757E9" w:rsidRPr="00183B57" w:rsidRDefault="00A757E9" w:rsidP="00A757E9">
            <w:pPr>
              <w:spacing w:line="360" w:lineRule="auto"/>
            </w:pPr>
            <w:r>
              <w:rPr>
                <w:rFonts w:hint="eastAsia"/>
              </w:rPr>
              <w:t>配置</w:t>
            </w:r>
            <w:r w:rsidRPr="00E31626">
              <w:t>0x08</w:t>
            </w:r>
            <w:r>
              <w:rPr>
                <w:rFonts w:hint="eastAsia"/>
              </w:rPr>
              <w:t>寄存器，解除</w:t>
            </w:r>
            <w:r>
              <w:rPr>
                <w:rFonts w:hint="eastAsia"/>
              </w:rPr>
              <w:t>DLL</w:t>
            </w:r>
            <w:r>
              <w:rPr>
                <w:rFonts w:hint="eastAsia"/>
              </w:rPr>
              <w:t>复位</w:t>
            </w:r>
          </w:p>
        </w:tc>
      </w:tr>
      <w:tr w:rsidR="00A757E9" w14:paraId="319FCF3C" w14:textId="77777777" w:rsidTr="00FE3EC3">
        <w:tc>
          <w:tcPr>
            <w:tcW w:w="8296" w:type="dxa"/>
          </w:tcPr>
          <w:p w14:paraId="7D07DC6A" w14:textId="2F18D1AF" w:rsidR="00A757E9" w:rsidRDefault="00A757E9" w:rsidP="00A757E9">
            <w:pPr>
              <w:spacing w:line="360" w:lineRule="auto"/>
            </w:pPr>
            <w:r>
              <w:rPr>
                <w:rFonts w:hint="eastAsia"/>
              </w:rPr>
              <w:t>循环读取</w:t>
            </w: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寄存器，直至</w:t>
            </w:r>
            <w:r>
              <w:rPr>
                <w:rFonts w:hint="eastAsia"/>
              </w:rPr>
              <w:t>DLL</w:t>
            </w:r>
            <w:r>
              <w:rPr>
                <w:rFonts w:hint="eastAsia"/>
              </w:rPr>
              <w:t>锁定</w:t>
            </w:r>
          </w:p>
        </w:tc>
      </w:tr>
      <w:tr w:rsidR="00A757E9" w14:paraId="13A6DCC0" w14:textId="77777777" w:rsidTr="00FE3EC3">
        <w:tc>
          <w:tcPr>
            <w:tcW w:w="8296" w:type="dxa"/>
          </w:tcPr>
          <w:p w14:paraId="5ADE0D08" w14:textId="6630ED88" w:rsidR="00A757E9" w:rsidRDefault="00A757E9" w:rsidP="00A757E9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GPIO</w:t>
            </w:r>
            <w:r>
              <w:rPr>
                <w:rFonts w:hint="eastAsia"/>
              </w:rPr>
              <w:t>开启外置</w:t>
            </w:r>
            <w:r>
              <w:rPr>
                <w:rFonts w:hint="eastAsia"/>
              </w:rPr>
              <w:t>SYNC</w:t>
            </w:r>
          </w:p>
        </w:tc>
      </w:tr>
      <w:tr w:rsidR="00A757E9" w14:paraId="0AB3B0C4" w14:textId="77777777" w:rsidTr="00FE3EC3">
        <w:tc>
          <w:tcPr>
            <w:tcW w:w="8296" w:type="dxa"/>
          </w:tcPr>
          <w:p w14:paraId="15EEF181" w14:textId="7E1554C4" w:rsidR="00A757E9" w:rsidRDefault="00A757E9" w:rsidP="00A757E9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GPIO</w:t>
            </w:r>
            <w:r>
              <w:rPr>
                <w:rFonts w:hint="eastAsia"/>
              </w:rPr>
              <w:t>开启</w:t>
            </w:r>
            <w:r>
              <w:rPr>
                <w:rFonts w:hint="eastAsia"/>
              </w:rPr>
              <w:t>LVDS</w:t>
            </w:r>
            <w:r>
              <w:rPr>
                <w:rFonts w:hint="eastAsia"/>
              </w:rPr>
              <w:t>数据传输</w:t>
            </w:r>
          </w:p>
        </w:tc>
      </w:tr>
    </w:tbl>
    <w:p w14:paraId="3E4B8B0B" w14:textId="77777777" w:rsidR="00345309" w:rsidRDefault="00345309" w:rsidP="00345309">
      <w:pPr>
        <w:spacing w:line="360" w:lineRule="auto"/>
        <w:rPr>
          <w:rFonts w:hint="eastAsia"/>
        </w:rPr>
      </w:pPr>
    </w:p>
    <w:p w14:paraId="241ACCE1" w14:textId="77777777" w:rsidR="004D3487" w:rsidRDefault="004D3487" w:rsidP="00345309">
      <w:pPr>
        <w:spacing w:line="360" w:lineRule="auto"/>
        <w:rPr>
          <w:rFonts w:hint="eastAsia"/>
        </w:rPr>
      </w:pPr>
    </w:p>
    <w:p w14:paraId="3945836E" w14:textId="77777777" w:rsidR="004D3487" w:rsidRDefault="004D3487" w:rsidP="00345309">
      <w:pPr>
        <w:spacing w:line="360" w:lineRule="auto"/>
        <w:rPr>
          <w:rFonts w:hint="eastAsia"/>
        </w:rPr>
      </w:pPr>
    </w:p>
    <w:p w14:paraId="52355FDC" w14:textId="176D741B" w:rsidR="00A761B8" w:rsidRDefault="00740EC4" w:rsidP="0013083E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lastRenderedPageBreak/>
        <w:t>其中，</w:t>
      </w:r>
      <w:r w:rsidR="00A761B8">
        <w:rPr>
          <w:rFonts w:hint="eastAsia"/>
        </w:rPr>
        <w:t>0x0A寄存器</w:t>
      </w:r>
      <w:r w:rsidR="00982C2D">
        <w:rPr>
          <w:rFonts w:hint="eastAsia"/>
        </w:rPr>
        <w:t>（CONFIG10）</w:t>
      </w:r>
      <w:r w:rsidR="004C6F36">
        <w:rPr>
          <w:rFonts w:hint="eastAsia"/>
        </w:rPr>
        <w:t>的值</w:t>
      </w:r>
      <w:r w:rsidR="00C0569A">
        <w:rPr>
          <w:rFonts w:hint="eastAsia"/>
        </w:rPr>
        <w:t>由</w:t>
      </w:r>
      <w:r w:rsidR="00AF1183">
        <w:rPr>
          <w:rFonts w:hint="eastAsia"/>
        </w:rPr>
        <w:t>DAC</w:t>
      </w:r>
      <w:r w:rsidR="002A49FF">
        <w:rPr>
          <w:rFonts w:hint="eastAsia"/>
        </w:rPr>
        <w:t>实际采样率</w:t>
      </w:r>
      <w:r w:rsidR="009C4981">
        <w:rPr>
          <w:rFonts w:hint="eastAsia"/>
        </w:rPr>
        <w:t>查</w:t>
      </w:r>
      <w:r w:rsidR="002A49FF">
        <w:rPr>
          <w:rFonts w:hint="eastAsia"/>
        </w:rPr>
        <w:t>表</w:t>
      </w:r>
      <w:r w:rsidR="00C26B64">
        <w:rPr>
          <w:rFonts w:hint="eastAsia"/>
        </w:rPr>
        <w:t>得到</w:t>
      </w:r>
      <w:r w:rsidR="00AF1183">
        <w:rPr>
          <w:rFonts w:hint="eastAsia"/>
        </w:rPr>
        <w:t>（对应下表）</w:t>
      </w:r>
      <w:r w:rsidR="002257D7">
        <w:rPr>
          <w:rFonts w:hint="eastAsia"/>
        </w:rPr>
        <w:t>：</w:t>
      </w:r>
    </w:p>
    <w:p w14:paraId="7B09EB0D" w14:textId="043C0CD1" w:rsidR="006B18D4" w:rsidRDefault="00A13AD9" w:rsidP="00A13AD9">
      <w:pPr>
        <w:spacing w:line="360" w:lineRule="auto"/>
        <w:rPr>
          <w:rFonts w:hint="eastAsia"/>
        </w:rPr>
      </w:pPr>
      <w:r w:rsidRPr="005217DE">
        <w:rPr>
          <w:noProof/>
        </w:rPr>
        <w:drawing>
          <wp:inline distT="0" distB="0" distL="0" distR="0" wp14:anchorId="54A5C691" wp14:editId="76BF9372">
            <wp:extent cx="5274310" cy="1138555"/>
            <wp:effectExtent l="0" t="0" r="2540" b="4445"/>
            <wp:docPr id="9464552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645521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337CC" w14:textId="77777777" w:rsidR="00DF1BEB" w:rsidRDefault="00DF1BEB" w:rsidP="00A13AD9">
      <w:pPr>
        <w:spacing w:line="360" w:lineRule="auto"/>
        <w:rPr>
          <w:rFonts w:hint="eastAsia"/>
        </w:rPr>
      </w:pPr>
    </w:p>
    <w:p w14:paraId="557071ED" w14:textId="77777777" w:rsidR="00DF1BEB" w:rsidRDefault="00DF1BEB" w:rsidP="00A13AD9">
      <w:pPr>
        <w:spacing w:line="360" w:lineRule="auto"/>
        <w:rPr>
          <w:rFonts w:hint="eastAsia"/>
        </w:rPr>
      </w:pPr>
    </w:p>
    <w:p w14:paraId="13C2FE41" w14:textId="77777777" w:rsidR="00DF1BEB" w:rsidRDefault="00DF1BEB" w:rsidP="00A13AD9">
      <w:pPr>
        <w:spacing w:line="360" w:lineRule="auto"/>
        <w:rPr>
          <w:rFonts w:hint="eastAsia"/>
        </w:rPr>
      </w:pPr>
    </w:p>
    <w:p w14:paraId="44406C25" w14:textId="77777777" w:rsidR="00DF1BEB" w:rsidRDefault="00DF1BEB" w:rsidP="00A13AD9">
      <w:pPr>
        <w:spacing w:line="360" w:lineRule="auto"/>
        <w:rPr>
          <w:rFonts w:hint="eastAsia"/>
        </w:rPr>
      </w:pPr>
    </w:p>
    <w:p w14:paraId="67D584A7" w14:textId="77777777" w:rsidR="00DF1BEB" w:rsidRDefault="00DF1BEB" w:rsidP="00A13AD9">
      <w:pPr>
        <w:spacing w:line="360" w:lineRule="auto"/>
        <w:rPr>
          <w:rFonts w:hint="eastAsia"/>
        </w:rPr>
      </w:pPr>
    </w:p>
    <w:p w14:paraId="3D944161" w14:textId="77777777" w:rsidR="00DF1BEB" w:rsidRDefault="00DF1BEB" w:rsidP="00A13AD9">
      <w:pPr>
        <w:spacing w:line="360" w:lineRule="auto"/>
        <w:rPr>
          <w:rFonts w:hint="eastAsia"/>
        </w:rPr>
      </w:pPr>
    </w:p>
    <w:p w14:paraId="51A88A78" w14:textId="77777777" w:rsidR="00DF1BEB" w:rsidRDefault="00DF1BEB" w:rsidP="00A13AD9">
      <w:pPr>
        <w:spacing w:line="360" w:lineRule="auto"/>
        <w:rPr>
          <w:rFonts w:hint="eastAsia"/>
        </w:rPr>
      </w:pPr>
    </w:p>
    <w:p w14:paraId="0DB18622" w14:textId="77777777" w:rsidR="00DF1BEB" w:rsidRDefault="00DF1BEB" w:rsidP="00A13AD9">
      <w:pPr>
        <w:spacing w:line="360" w:lineRule="auto"/>
        <w:rPr>
          <w:rFonts w:hint="eastAsia"/>
        </w:rPr>
      </w:pPr>
    </w:p>
    <w:p w14:paraId="5F54C8D7" w14:textId="77777777" w:rsidR="00DF1BEB" w:rsidRDefault="00DF1BEB" w:rsidP="00A13AD9">
      <w:pPr>
        <w:spacing w:line="360" w:lineRule="auto"/>
        <w:rPr>
          <w:rFonts w:hint="eastAsia"/>
        </w:rPr>
      </w:pPr>
    </w:p>
    <w:p w14:paraId="57E72133" w14:textId="77777777" w:rsidR="00DF1BEB" w:rsidRDefault="00DF1BEB" w:rsidP="00A13AD9">
      <w:pPr>
        <w:spacing w:line="360" w:lineRule="auto"/>
        <w:rPr>
          <w:rFonts w:hint="eastAsia"/>
        </w:rPr>
      </w:pPr>
    </w:p>
    <w:p w14:paraId="469D2E36" w14:textId="77777777" w:rsidR="00DF1BEB" w:rsidRDefault="00DF1BEB" w:rsidP="00A13AD9">
      <w:pPr>
        <w:spacing w:line="360" w:lineRule="auto"/>
        <w:rPr>
          <w:rFonts w:hint="eastAsia"/>
        </w:rPr>
      </w:pPr>
    </w:p>
    <w:p w14:paraId="5D5A741A" w14:textId="77777777" w:rsidR="00DF1BEB" w:rsidRDefault="00DF1BEB" w:rsidP="00A13AD9">
      <w:pPr>
        <w:spacing w:line="360" w:lineRule="auto"/>
        <w:rPr>
          <w:rFonts w:hint="eastAsia"/>
        </w:rPr>
      </w:pPr>
    </w:p>
    <w:p w14:paraId="10D643A7" w14:textId="77777777" w:rsidR="00DF1BEB" w:rsidRDefault="00DF1BEB" w:rsidP="00A13AD9">
      <w:pPr>
        <w:spacing w:line="360" w:lineRule="auto"/>
        <w:rPr>
          <w:rFonts w:hint="eastAsia"/>
        </w:rPr>
      </w:pPr>
    </w:p>
    <w:p w14:paraId="790B67F8" w14:textId="77777777" w:rsidR="00DF1BEB" w:rsidRDefault="00DF1BEB" w:rsidP="00A13AD9">
      <w:pPr>
        <w:spacing w:line="360" w:lineRule="auto"/>
        <w:rPr>
          <w:rFonts w:hint="eastAsia"/>
        </w:rPr>
      </w:pPr>
    </w:p>
    <w:p w14:paraId="3A6A2EEE" w14:textId="77777777" w:rsidR="00DF1BEB" w:rsidRDefault="00DF1BEB" w:rsidP="00A13AD9">
      <w:pPr>
        <w:spacing w:line="360" w:lineRule="auto"/>
        <w:rPr>
          <w:rFonts w:hint="eastAsia"/>
        </w:rPr>
      </w:pPr>
    </w:p>
    <w:p w14:paraId="403A6973" w14:textId="77777777" w:rsidR="00DF1BEB" w:rsidRDefault="00DF1BEB" w:rsidP="00A13AD9">
      <w:pPr>
        <w:spacing w:line="360" w:lineRule="auto"/>
        <w:rPr>
          <w:rFonts w:hint="eastAsia"/>
        </w:rPr>
      </w:pPr>
    </w:p>
    <w:p w14:paraId="510D2B82" w14:textId="77777777" w:rsidR="00DF1BEB" w:rsidRDefault="00DF1BEB" w:rsidP="00A13AD9">
      <w:pPr>
        <w:spacing w:line="360" w:lineRule="auto"/>
        <w:rPr>
          <w:rFonts w:hint="eastAsia"/>
        </w:rPr>
      </w:pPr>
    </w:p>
    <w:p w14:paraId="35A14968" w14:textId="77777777" w:rsidR="00DF1BEB" w:rsidRDefault="00DF1BEB" w:rsidP="00A13AD9">
      <w:pPr>
        <w:spacing w:line="360" w:lineRule="auto"/>
        <w:rPr>
          <w:rFonts w:hint="eastAsia"/>
        </w:rPr>
      </w:pPr>
    </w:p>
    <w:p w14:paraId="50AB89B8" w14:textId="77777777" w:rsidR="00DF1BEB" w:rsidRDefault="00DF1BEB" w:rsidP="00A13AD9">
      <w:pPr>
        <w:spacing w:line="360" w:lineRule="auto"/>
        <w:rPr>
          <w:rFonts w:hint="eastAsia"/>
        </w:rPr>
      </w:pPr>
    </w:p>
    <w:p w14:paraId="2B1F1355" w14:textId="77777777" w:rsidR="00DF1BEB" w:rsidRDefault="00DF1BEB" w:rsidP="00A13AD9">
      <w:pPr>
        <w:spacing w:line="360" w:lineRule="auto"/>
        <w:rPr>
          <w:rFonts w:hint="eastAsia"/>
        </w:rPr>
      </w:pPr>
    </w:p>
    <w:p w14:paraId="389AD3B9" w14:textId="77777777" w:rsidR="00DF1BEB" w:rsidRDefault="00DF1BEB" w:rsidP="00A13AD9">
      <w:pPr>
        <w:spacing w:line="360" w:lineRule="auto"/>
        <w:rPr>
          <w:rFonts w:hint="eastAsia"/>
        </w:rPr>
      </w:pPr>
    </w:p>
    <w:p w14:paraId="2BC96676" w14:textId="77777777" w:rsidR="00DF1BEB" w:rsidRDefault="00DF1BEB" w:rsidP="00A13AD9">
      <w:pPr>
        <w:spacing w:line="360" w:lineRule="auto"/>
        <w:rPr>
          <w:rFonts w:hint="eastAsia"/>
        </w:rPr>
      </w:pPr>
    </w:p>
    <w:p w14:paraId="2917ECD7" w14:textId="77777777" w:rsidR="00DF1BEB" w:rsidRDefault="00DF1BEB" w:rsidP="00A13AD9">
      <w:pPr>
        <w:spacing w:line="360" w:lineRule="auto"/>
        <w:rPr>
          <w:rFonts w:hint="eastAsia"/>
        </w:rPr>
      </w:pPr>
    </w:p>
    <w:p w14:paraId="2B2ED931" w14:textId="77777777" w:rsidR="00DF1BEB" w:rsidRDefault="00DF1BEB" w:rsidP="00A13AD9">
      <w:pPr>
        <w:spacing w:line="360" w:lineRule="auto"/>
        <w:rPr>
          <w:rFonts w:hint="eastAsia"/>
        </w:rPr>
      </w:pPr>
    </w:p>
    <w:p w14:paraId="7D4798C1" w14:textId="7F952EE3" w:rsidR="006B18D4" w:rsidRPr="00AD207C" w:rsidRDefault="00AD207C" w:rsidP="00AD207C">
      <w:pPr>
        <w:pStyle w:val="1"/>
        <w:spacing w:before="0" w:after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五、</w:t>
      </w:r>
      <w:r w:rsidR="00965AC7" w:rsidRPr="00AD207C">
        <w:rPr>
          <w:rFonts w:hint="eastAsia"/>
          <w:sz w:val="28"/>
          <w:szCs w:val="28"/>
        </w:rPr>
        <w:t>示</w:t>
      </w:r>
      <w:r w:rsidR="006B18D4" w:rsidRPr="00AD207C">
        <w:rPr>
          <w:rFonts w:hint="eastAsia"/>
          <w:sz w:val="28"/>
          <w:szCs w:val="28"/>
        </w:rPr>
        <w:t>例工程</w:t>
      </w:r>
      <w:r w:rsidR="007B2FEC" w:rsidRPr="00AD207C">
        <w:rPr>
          <w:rFonts w:hint="eastAsia"/>
          <w:sz w:val="28"/>
          <w:szCs w:val="28"/>
        </w:rPr>
        <w:t>及使用方式</w:t>
      </w:r>
    </w:p>
    <w:p w14:paraId="7192D724" w14:textId="729FE888" w:rsidR="00806930" w:rsidRDefault="00B82BEB" w:rsidP="00C95C9E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本工程的</w:t>
      </w:r>
      <w:r w:rsidR="00806930">
        <w:rPr>
          <w:rFonts w:hint="eastAsia"/>
        </w:rPr>
        <w:t>文件结构</w:t>
      </w:r>
      <w:r w:rsidR="00F6763E">
        <w:rPr>
          <w:rFonts w:hint="eastAsia"/>
        </w:rPr>
        <w:t>目录如下图所示</w:t>
      </w:r>
      <w:r w:rsidR="009A652F">
        <w:rPr>
          <w:rFonts w:hint="eastAsia"/>
        </w:rPr>
        <w:t>（</w:t>
      </w:r>
      <w:proofErr w:type="spellStart"/>
      <w:r w:rsidR="003B18CE">
        <w:rPr>
          <w:rFonts w:hint="eastAsia"/>
        </w:rPr>
        <w:t>ku</w:t>
      </w:r>
      <w:proofErr w:type="spellEnd"/>
      <w:r w:rsidR="003B18CE">
        <w:rPr>
          <w:rFonts w:hint="eastAsia"/>
        </w:rPr>
        <w:t>工程相关设计文件</w:t>
      </w:r>
      <w:r w:rsidR="00790E3D">
        <w:rPr>
          <w:rFonts w:hint="eastAsia"/>
        </w:rPr>
        <w:t>的存放结构未在下图体现</w:t>
      </w:r>
      <w:r w:rsidR="009A652F">
        <w:rPr>
          <w:rFonts w:hint="eastAsia"/>
        </w:rPr>
        <w:t>）</w:t>
      </w:r>
      <w:r w:rsidR="00F6763E">
        <w:rPr>
          <w:rFonts w:hint="eastAsia"/>
        </w:rPr>
        <w:t>：</w:t>
      </w:r>
    </w:p>
    <w:p w14:paraId="53E15882" w14:textId="3931C14B" w:rsidR="00F6763E" w:rsidRDefault="00B563AA" w:rsidP="00B563AA">
      <w:pPr>
        <w:spacing w:line="360" w:lineRule="auto"/>
        <w:jc w:val="center"/>
        <w:rPr>
          <w:rFonts w:hint="eastAsia"/>
        </w:rPr>
      </w:pPr>
      <w:r w:rsidRPr="00B563AA">
        <w:rPr>
          <w:rFonts w:hint="eastAsia"/>
          <w:noProof/>
        </w:rPr>
        <w:drawing>
          <wp:inline distT="0" distB="0" distL="0" distR="0" wp14:anchorId="3D9112C7" wp14:editId="09F8EC22">
            <wp:extent cx="5162326" cy="3742332"/>
            <wp:effectExtent l="0" t="0" r="0" b="0"/>
            <wp:docPr id="30445196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32" b="2739"/>
                    <a:stretch/>
                  </pic:blipFill>
                  <pic:spPr bwMode="auto">
                    <a:xfrm>
                      <a:off x="0" y="0"/>
                      <a:ext cx="5162326" cy="3742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DFC2F9" w14:textId="1239BE85" w:rsidR="006B18D4" w:rsidRDefault="003032D5" w:rsidP="00637024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在顶层文件夹路径下运行“</w:t>
      </w:r>
      <w:proofErr w:type="spellStart"/>
      <w:r w:rsidRPr="00987244">
        <w:t>vivado</w:t>
      </w:r>
      <w:proofErr w:type="spellEnd"/>
      <w:r w:rsidRPr="00987244">
        <w:t xml:space="preserve"> -source ./</w:t>
      </w:r>
      <w:r w:rsidR="005C6558">
        <w:rPr>
          <w:rFonts w:hint="eastAsia"/>
        </w:rPr>
        <w:t>project</w:t>
      </w:r>
      <w:r w:rsidR="00EC17C4">
        <w:rPr>
          <w:rFonts w:hint="eastAsia"/>
        </w:rPr>
        <w:t>_&lt;</w:t>
      </w:r>
      <w:proofErr w:type="spellStart"/>
      <w:r w:rsidR="00EC17C4">
        <w:rPr>
          <w:rFonts w:hint="eastAsia"/>
        </w:rPr>
        <w:t>zu</w:t>
      </w:r>
      <w:proofErr w:type="spellEnd"/>
      <w:r w:rsidR="00EC17C4">
        <w:rPr>
          <w:rFonts w:hint="eastAsia"/>
        </w:rPr>
        <w:t>/v7</w:t>
      </w:r>
      <w:r w:rsidR="00800B9E">
        <w:rPr>
          <w:rFonts w:hint="eastAsia"/>
        </w:rPr>
        <w:t>/</w:t>
      </w:r>
      <w:proofErr w:type="spellStart"/>
      <w:r w:rsidR="00800B9E">
        <w:rPr>
          <w:rFonts w:hint="eastAsia"/>
        </w:rPr>
        <w:t>ku</w:t>
      </w:r>
      <w:proofErr w:type="spellEnd"/>
      <w:r w:rsidR="00EC17C4">
        <w:rPr>
          <w:rFonts w:hint="eastAsia"/>
        </w:rPr>
        <w:t>&gt;</w:t>
      </w:r>
      <w:r w:rsidR="005C6558">
        <w:rPr>
          <w:rFonts w:hint="eastAsia"/>
        </w:rPr>
        <w:t>.</w:t>
      </w:r>
      <w:proofErr w:type="spellStart"/>
      <w:r w:rsidRPr="00987244">
        <w:t>tcl</w:t>
      </w:r>
      <w:proofErr w:type="spellEnd"/>
      <w:r>
        <w:rPr>
          <w:rFonts w:hint="eastAsia"/>
        </w:rPr>
        <w:t>”命令，</w:t>
      </w:r>
      <w:r w:rsidR="00A33F95">
        <w:rPr>
          <w:rFonts w:hint="eastAsia"/>
        </w:rPr>
        <w:t>即可</w:t>
      </w:r>
      <w:r w:rsidR="005266A4">
        <w:rPr>
          <w:rFonts w:hint="eastAsia"/>
        </w:rPr>
        <w:t>在</w:t>
      </w:r>
      <w:proofErr w:type="spellStart"/>
      <w:r w:rsidR="00746BE2">
        <w:rPr>
          <w:rFonts w:hint="eastAsia"/>
        </w:rPr>
        <w:t>V</w:t>
      </w:r>
      <w:r w:rsidR="005266A4">
        <w:rPr>
          <w:rFonts w:hint="eastAsia"/>
        </w:rPr>
        <w:t>ivado</w:t>
      </w:r>
      <w:proofErr w:type="spellEnd"/>
      <w:r w:rsidR="005266A4">
        <w:rPr>
          <w:rFonts w:hint="eastAsia"/>
        </w:rPr>
        <w:t xml:space="preserve"> 2022.1中</w:t>
      </w:r>
      <w:r>
        <w:rPr>
          <w:rFonts w:hint="eastAsia"/>
        </w:rPr>
        <w:t>恢复完整</w:t>
      </w:r>
      <w:r w:rsidR="003D0625">
        <w:rPr>
          <w:rFonts w:hint="eastAsia"/>
        </w:rPr>
        <w:t>BD</w:t>
      </w:r>
      <w:r w:rsidR="00E274CA">
        <w:rPr>
          <w:rFonts w:hint="eastAsia"/>
        </w:rPr>
        <w:t>设计</w:t>
      </w:r>
      <w:r>
        <w:rPr>
          <w:rFonts w:hint="eastAsia"/>
        </w:rPr>
        <w:t>：</w:t>
      </w:r>
    </w:p>
    <w:p w14:paraId="3F66D8D4" w14:textId="1B583847" w:rsidR="005279FF" w:rsidRPr="00C95C9E" w:rsidRDefault="00AF7EEB" w:rsidP="00A13AD9">
      <w:pPr>
        <w:spacing w:line="360" w:lineRule="auto"/>
        <w:rPr>
          <w:rFonts w:hint="eastAsia"/>
        </w:rPr>
      </w:pPr>
      <w:r w:rsidRPr="00AF7EEB">
        <w:rPr>
          <w:noProof/>
        </w:rPr>
        <w:drawing>
          <wp:inline distT="0" distB="0" distL="0" distR="0" wp14:anchorId="2273AB13" wp14:editId="314E26BF">
            <wp:extent cx="5274310" cy="721040"/>
            <wp:effectExtent l="0" t="0" r="2540" b="3175"/>
            <wp:docPr id="4716671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1667171" name=""/>
                    <pic:cNvPicPr/>
                  </pic:nvPicPr>
                  <pic:blipFill rotWithShape="1">
                    <a:blip r:embed="rId31"/>
                    <a:srcRect t="46057"/>
                    <a:stretch/>
                  </pic:blipFill>
                  <pic:spPr bwMode="auto">
                    <a:xfrm>
                      <a:off x="0" y="0"/>
                      <a:ext cx="5274310" cy="721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210678" w14:textId="0FA364C7" w:rsidR="00657A03" w:rsidRDefault="00BE5963" w:rsidP="00A13AD9">
      <w:pPr>
        <w:spacing w:line="360" w:lineRule="auto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D142369" wp14:editId="5FDA89AF">
                <wp:simplePos x="0" y="0"/>
                <wp:positionH relativeFrom="column">
                  <wp:posOffset>3942053</wp:posOffset>
                </wp:positionH>
                <wp:positionV relativeFrom="paragraph">
                  <wp:posOffset>2606802</wp:posOffset>
                </wp:positionV>
                <wp:extent cx="991355" cy="294238"/>
                <wp:effectExtent l="0" t="0" r="18415" b="10795"/>
                <wp:wrapNone/>
                <wp:docPr id="926797840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1355" cy="29423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61AD47" id="矩形 12" o:spid="_x0000_s1026" style="position:absolute;left:0;text-align:left;margin-left:310.4pt;margin-top:205.25pt;width:78.05pt;height:23.1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" filled="f" strokecolor="red" strokeweight="1pt"/>
            </w:pict>
          </mc:Fallback>
        </mc:AlternateContent>
      </w:r>
      <w:r w:rsidR="0004632B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7717230" wp14:editId="54157A96">
                <wp:simplePos x="0" y="0"/>
                <wp:positionH relativeFrom="margin">
                  <wp:posOffset>642010</wp:posOffset>
                </wp:positionH>
                <wp:positionV relativeFrom="paragraph">
                  <wp:posOffset>2482850</wp:posOffset>
                </wp:positionV>
                <wp:extent cx="3195874" cy="452673"/>
                <wp:effectExtent l="0" t="0" r="0" b="5080"/>
                <wp:wrapNone/>
                <wp:docPr id="112687470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5874" cy="45267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966D6CA" w14:textId="1EDE5681" w:rsidR="00FD29E1" w:rsidRPr="00612DF2" w:rsidRDefault="00FD29E1">
                            <w:pP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612DF2"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18"/>
                                <w:szCs w:val="18"/>
                              </w:rPr>
                              <w:t>zu工程中，红框内的dir[0:0]信号用于控制QT7024载板中电平转换芯片的数据流向，与DAC5681驱动无关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717230" id="文本框 24" o:spid="_x0000_s1028" type="#_x0000_t202" style="position:absolute;left:0;text-align:left;margin-left:50.55pt;margin-top:195.5pt;width:251.65pt;height:35.65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" filled="f" stroked="f" strokeweight=".5pt">
                <v:textbox>
                  <w:txbxContent>
                    <w:p w14:paraId="3966D6CA" w14:textId="1EDE5681" w:rsidR="00FD29E1" w:rsidRPr="00612DF2" w:rsidRDefault="00FD29E1">
                      <w:pPr>
                        <w:rPr>
                          <w:rFonts w:hint="eastAsia"/>
                          <w:b/>
                          <w:bCs/>
                          <w:color w:val="FF0000"/>
                          <w:sz w:val="18"/>
                          <w:szCs w:val="18"/>
                        </w:rPr>
                      </w:pPr>
                      <w:r w:rsidRPr="00612DF2">
                        <w:rPr>
                          <w:rFonts w:hint="eastAsia"/>
                          <w:b/>
                          <w:bCs/>
                          <w:color w:val="FF0000"/>
                          <w:sz w:val="18"/>
                          <w:szCs w:val="18"/>
                        </w:rPr>
                        <w:t>zu工程中，红框内的dir[0:0]信号用于控制QT7024载板中电平转换芯片的数据流向，与DAC5681驱动无关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93AC8" w:rsidRPr="00093AC8">
        <w:rPr>
          <w:noProof/>
        </w:rPr>
        <w:t xml:space="preserve"> </w:t>
      </w:r>
      <w:r w:rsidR="00093AC8" w:rsidRPr="00093AC8">
        <w:rPr>
          <w:noProof/>
        </w:rPr>
        <w:drawing>
          <wp:inline distT="0" distB="0" distL="0" distR="0" wp14:anchorId="6CC958C4" wp14:editId="69C7EA5D">
            <wp:extent cx="5070233" cy="2844354"/>
            <wp:effectExtent l="0" t="0" r="0" b="0"/>
            <wp:docPr id="4407791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779114" name=""/>
                    <pic:cNvPicPr/>
                  </pic:nvPicPr>
                  <pic:blipFill rotWithShape="1">
                    <a:blip r:embed="rId32"/>
                    <a:srcRect t="26784" b="-1"/>
                    <a:stretch/>
                  </pic:blipFill>
                  <pic:spPr bwMode="auto">
                    <a:xfrm>
                      <a:off x="0" y="0"/>
                      <a:ext cx="5086930" cy="28537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B0FFE8" w14:textId="34DEE3F2" w:rsidR="00657A03" w:rsidRDefault="00473DE9" w:rsidP="00A13AD9">
      <w:pPr>
        <w:spacing w:line="360" w:lineRule="auto"/>
        <w:rPr>
          <w:rFonts w:hint="eastAsia"/>
        </w:rPr>
      </w:pPr>
      <w:r>
        <w:lastRenderedPageBreak/>
        <w:tab/>
      </w:r>
      <w:r w:rsidR="0075244D">
        <w:rPr>
          <w:rFonts w:hint="eastAsia"/>
        </w:rPr>
        <w:t>本设计中，通过</w:t>
      </w:r>
      <w:r w:rsidR="00A43710">
        <w:rPr>
          <w:rFonts w:hint="eastAsia"/>
        </w:rPr>
        <w:t>多个</w:t>
      </w:r>
      <w:r w:rsidR="00177427">
        <w:rPr>
          <w:rFonts w:hint="eastAsia"/>
        </w:rPr>
        <w:t>AXI-</w:t>
      </w:r>
      <w:r w:rsidR="00A43710">
        <w:rPr>
          <w:rFonts w:hint="eastAsia"/>
        </w:rPr>
        <w:t>GPIO实现</w:t>
      </w:r>
      <w:r w:rsidR="00EE5521">
        <w:rPr>
          <w:rFonts w:hint="eastAsia"/>
        </w:rPr>
        <w:t>系统</w:t>
      </w:r>
      <w:r w:rsidR="0075244D">
        <w:rPr>
          <w:rFonts w:hint="eastAsia"/>
        </w:rPr>
        <w:t>功能控制，</w:t>
      </w:r>
      <w:r w:rsidR="00E8241D">
        <w:rPr>
          <w:rFonts w:hint="eastAsia"/>
        </w:rPr>
        <w:t>各从机</w:t>
      </w:r>
      <w:r w:rsidR="00C441D6">
        <w:rPr>
          <w:rFonts w:hint="eastAsia"/>
        </w:rPr>
        <w:t>地址如下图所示：</w:t>
      </w:r>
    </w:p>
    <w:p w14:paraId="79D0EBCE" w14:textId="0B65D3D1" w:rsidR="00A13AD9" w:rsidRDefault="00697A4D" w:rsidP="00697E30">
      <w:pPr>
        <w:spacing w:line="360" w:lineRule="auto"/>
        <w:jc w:val="center"/>
        <w:rPr>
          <w:rFonts w:hint="eastAsia"/>
        </w:rPr>
      </w:pPr>
      <w:r w:rsidRPr="00697A4D">
        <w:rPr>
          <w:noProof/>
        </w:rPr>
        <w:drawing>
          <wp:inline distT="0" distB="0" distL="0" distR="0" wp14:anchorId="5C7BB551" wp14:editId="4B014E3A">
            <wp:extent cx="5274310" cy="4816475"/>
            <wp:effectExtent l="0" t="0" r="2540" b="3175"/>
            <wp:docPr id="12248888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4888843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6A813" w14:textId="1ED95585" w:rsidR="00FA2A3B" w:rsidRDefault="00FA2A3B" w:rsidP="0095435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具体</w:t>
      </w:r>
      <w:r w:rsidR="00221CE0">
        <w:rPr>
          <w:rFonts w:hint="eastAsia"/>
        </w:rPr>
        <w:t>控制</w:t>
      </w:r>
      <w:r>
        <w:rPr>
          <w:rFonts w:hint="eastAsia"/>
        </w:rPr>
        <w:t>方式如下：</w:t>
      </w:r>
    </w:p>
    <w:tbl>
      <w:tblPr>
        <w:tblStyle w:val="a7"/>
        <w:tblW w:w="8296" w:type="dxa"/>
        <w:tblLook w:val="04A0" w:firstRow="1" w:lastRow="0" w:firstColumn="1" w:lastColumn="0" w:noHBand="0" w:noVBand="1"/>
      </w:tblPr>
      <w:tblGrid>
        <w:gridCol w:w="1413"/>
        <w:gridCol w:w="1134"/>
        <w:gridCol w:w="2693"/>
        <w:gridCol w:w="3056"/>
      </w:tblGrid>
      <w:tr w:rsidR="0095435B" w14:paraId="3B47101E" w14:textId="77777777" w:rsidTr="0047372B">
        <w:tc>
          <w:tcPr>
            <w:tcW w:w="1413" w:type="dxa"/>
          </w:tcPr>
          <w:p w14:paraId="63F8F763" w14:textId="6DF752A7" w:rsidR="0095435B" w:rsidRDefault="0095435B" w:rsidP="0095435B">
            <w:pPr>
              <w:spacing w:line="360" w:lineRule="auto"/>
            </w:pPr>
            <w:r>
              <w:rPr>
                <w:rFonts w:hint="eastAsia"/>
              </w:rPr>
              <w:t>基地址</w:t>
            </w:r>
          </w:p>
        </w:tc>
        <w:tc>
          <w:tcPr>
            <w:tcW w:w="1134" w:type="dxa"/>
          </w:tcPr>
          <w:p w14:paraId="613779A3" w14:textId="12385E12" w:rsidR="0095435B" w:rsidRDefault="0095435B" w:rsidP="0095435B">
            <w:pPr>
              <w:spacing w:line="360" w:lineRule="auto"/>
            </w:pPr>
            <w:r>
              <w:rPr>
                <w:rFonts w:hint="eastAsia"/>
              </w:rPr>
              <w:t>内部地址</w:t>
            </w:r>
          </w:p>
        </w:tc>
        <w:tc>
          <w:tcPr>
            <w:tcW w:w="2693" w:type="dxa"/>
          </w:tcPr>
          <w:p w14:paraId="284258E7" w14:textId="46DC17E0" w:rsidR="0095435B" w:rsidRDefault="0095435B" w:rsidP="0095435B">
            <w:pPr>
              <w:spacing w:line="360" w:lineRule="auto"/>
            </w:pPr>
            <w:r>
              <w:rPr>
                <w:rFonts w:hint="eastAsia"/>
              </w:rPr>
              <w:t>寄存器数据位宽</w:t>
            </w:r>
            <w:r w:rsidR="00A87B01">
              <w:rPr>
                <w:rFonts w:hint="eastAsia"/>
              </w:rPr>
              <w:t>（</w:t>
            </w:r>
            <w:r w:rsidR="00A87B01">
              <w:rPr>
                <w:rFonts w:hint="eastAsia"/>
              </w:rPr>
              <w:t>bit</w:t>
            </w:r>
            <w:r w:rsidR="00A87B01"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59F74AC7" w14:textId="73D0F81E" w:rsidR="0095435B" w:rsidRDefault="0095435B" w:rsidP="0095435B">
            <w:pPr>
              <w:spacing w:line="360" w:lineRule="auto"/>
            </w:pPr>
            <w:r>
              <w:rPr>
                <w:rFonts w:hint="eastAsia"/>
              </w:rPr>
              <w:t>意义</w:t>
            </w:r>
          </w:p>
        </w:tc>
      </w:tr>
      <w:tr w:rsidR="0095435B" w14:paraId="31D138F6" w14:textId="77777777" w:rsidTr="0047372B">
        <w:tc>
          <w:tcPr>
            <w:tcW w:w="1413" w:type="dxa"/>
          </w:tcPr>
          <w:p w14:paraId="2B304955" w14:textId="749155EF" w:rsidR="0095435B" w:rsidRDefault="00125269" w:rsidP="0095435B">
            <w:pPr>
              <w:spacing w:line="360" w:lineRule="auto"/>
            </w:pPr>
            <w:r>
              <w:rPr>
                <w:rFonts w:hint="eastAsia"/>
              </w:rPr>
              <w:t>0x8000_0000</w:t>
            </w:r>
          </w:p>
        </w:tc>
        <w:tc>
          <w:tcPr>
            <w:tcW w:w="1134" w:type="dxa"/>
          </w:tcPr>
          <w:p w14:paraId="767A16EB" w14:textId="3C9E5D53" w:rsidR="0095435B" w:rsidRDefault="008F59BF" w:rsidP="0095435B">
            <w:pPr>
              <w:spacing w:line="360" w:lineRule="auto"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226F141E" wp14:editId="1D275222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-3809</wp:posOffset>
                      </wp:positionV>
                      <wp:extent cx="721360" cy="304800"/>
                      <wp:effectExtent l="0" t="0" r="21590" b="19050"/>
                      <wp:wrapNone/>
                      <wp:docPr id="826191184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721360" cy="3048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6A716A5" id="直接连接符 13" o:spid="_x0000_s1026" style="position:absolute;left:0;text-align:lef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7pt,-.3pt" to="51.1pt,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93" w:type="dxa"/>
          </w:tcPr>
          <w:p w14:paraId="44CE3BCB" w14:textId="55221A05" w:rsidR="0095435B" w:rsidRDefault="00636037" w:rsidP="0095435B">
            <w:pPr>
              <w:spacing w:line="360" w:lineRule="auto"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184D0BA8" wp14:editId="734E70A3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-636</wp:posOffset>
                      </wp:positionV>
                      <wp:extent cx="1708150" cy="301625"/>
                      <wp:effectExtent l="0" t="0" r="25400" b="22225"/>
                      <wp:wrapNone/>
                      <wp:docPr id="608657370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08150" cy="3016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8701A57" id="直接连接符 13" o:spid="_x0000_s1026" style="position:absolute;left:0;text-align:lef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25pt,-.05pt" to="129.25pt,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3056" w:type="dxa"/>
          </w:tcPr>
          <w:p w14:paraId="36D8AF7E" w14:textId="645FB775" w:rsidR="0095435B" w:rsidRDefault="008E1323" w:rsidP="0095435B">
            <w:pPr>
              <w:spacing w:line="360" w:lineRule="auto"/>
            </w:pPr>
            <w:r>
              <w:rPr>
                <w:rFonts w:hint="eastAsia"/>
              </w:rPr>
              <w:t>SPI</w:t>
            </w:r>
            <w:r w:rsidR="00B5315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-</w:t>
            </w:r>
            <w:r w:rsidR="00B53152">
              <w:rPr>
                <w:rFonts w:hint="eastAsia"/>
              </w:rPr>
              <w:t xml:space="preserve"> </w:t>
            </w:r>
            <w:r w:rsidR="00723C87">
              <w:rPr>
                <w:rFonts w:hint="eastAsia"/>
              </w:rPr>
              <w:t>DAC1</w:t>
            </w:r>
          </w:p>
        </w:tc>
      </w:tr>
      <w:tr w:rsidR="0047372B" w14:paraId="185C19F2" w14:textId="77777777" w:rsidTr="0047372B">
        <w:tc>
          <w:tcPr>
            <w:tcW w:w="1413" w:type="dxa"/>
          </w:tcPr>
          <w:p w14:paraId="42218064" w14:textId="3C445AC6" w:rsidR="0047372B" w:rsidRDefault="0047372B" w:rsidP="0047372B">
            <w:pPr>
              <w:spacing w:line="360" w:lineRule="auto"/>
            </w:pPr>
            <w:r>
              <w:rPr>
                <w:rFonts w:hint="eastAsia"/>
              </w:rPr>
              <w:t>0x8001_0000</w:t>
            </w:r>
          </w:p>
        </w:tc>
        <w:tc>
          <w:tcPr>
            <w:tcW w:w="1134" w:type="dxa"/>
          </w:tcPr>
          <w:p w14:paraId="1A4758F1" w14:textId="57686559" w:rsidR="0047372B" w:rsidRDefault="0047372B" w:rsidP="0047372B">
            <w:pPr>
              <w:spacing w:line="360" w:lineRule="auto"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5B04E092" wp14:editId="652827B0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-3809</wp:posOffset>
                      </wp:positionV>
                      <wp:extent cx="721360" cy="304800"/>
                      <wp:effectExtent l="0" t="0" r="21590" b="19050"/>
                      <wp:wrapNone/>
                      <wp:docPr id="556258486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721360" cy="3048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B4CEDE7" id="直接连接符 13" o:spid="_x0000_s1026" style="position:absolute;left:0;text-align:lef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7pt,-.3pt" to="51.1pt,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93" w:type="dxa"/>
          </w:tcPr>
          <w:p w14:paraId="3E2BDC82" w14:textId="5087854B" w:rsidR="0047372B" w:rsidRDefault="0047372B" w:rsidP="0047372B">
            <w:pPr>
              <w:spacing w:line="360" w:lineRule="auto"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7A117FD6" wp14:editId="0C621CAC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-636</wp:posOffset>
                      </wp:positionV>
                      <wp:extent cx="1708150" cy="301625"/>
                      <wp:effectExtent l="0" t="0" r="25400" b="22225"/>
                      <wp:wrapNone/>
                      <wp:docPr id="1639049718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08150" cy="3016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2CB0352" id="直接连接符 13" o:spid="_x0000_s1026" style="position:absolute;left:0;text-align:lef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25pt,-.05pt" to="129.25pt,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3056" w:type="dxa"/>
          </w:tcPr>
          <w:p w14:paraId="33B74197" w14:textId="14117AC1" w:rsidR="0047372B" w:rsidRDefault="0047372B" w:rsidP="0047372B">
            <w:pPr>
              <w:spacing w:line="360" w:lineRule="auto"/>
            </w:pPr>
            <w:r>
              <w:rPr>
                <w:rFonts w:hint="eastAsia"/>
              </w:rPr>
              <w:t xml:space="preserve">SPI </w:t>
            </w:r>
            <w:r>
              <w:t>–</w:t>
            </w:r>
            <w:r>
              <w:rPr>
                <w:rFonts w:hint="eastAsia"/>
              </w:rPr>
              <w:t xml:space="preserve"> DAC2</w:t>
            </w:r>
          </w:p>
        </w:tc>
      </w:tr>
      <w:tr w:rsidR="0016138D" w14:paraId="61154CAB" w14:textId="77777777" w:rsidTr="0047372B">
        <w:tc>
          <w:tcPr>
            <w:tcW w:w="1413" w:type="dxa"/>
          </w:tcPr>
          <w:p w14:paraId="54FC73FC" w14:textId="331A8951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0x8003_0000</w:t>
            </w:r>
          </w:p>
        </w:tc>
        <w:tc>
          <w:tcPr>
            <w:tcW w:w="1134" w:type="dxa"/>
          </w:tcPr>
          <w:p w14:paraId="73FA7D42" w14:textId="1C12B90D" w:rsidR="0016138D" w:rsidRDefault="0016138D" w:rsidP="0016138D">
            <w:pPr>
              <w:spacing w:line="360" w:lineRule="auto"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1551EC49" wp14:editId="02E267B8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-3809</wp:posOffset>
                      </wp:positionV>
                      <wp:extent cx="721360" cy="304800"/>
                      <wp:effectExtent l="0" t="0" r="21590" b="19050"/>
                      <wp:wrapNone/>
                      <wp:docPr id="1854093119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721360" cy="3048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6D40B22" id="直接连接符 13" o:spid="_x0000_s1026" style="position:absolute;left:0;text-align:lef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7pt,-.3pt" to="51.1pt,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93" w:type="dxa"/>
          </w:tcPr>
          <w:p w14:paraId="6BA450B3" w14:textId="42B19DFD" w:rsidR="0016138D" w:rsidRDefault="0016138D" w:rsidP="0016138D">
            <w:pPr>
              <w:spacing w:line="360" w:lineRule="auto"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3306C9D5" wp14:editId="2679AF78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-636</wp:posOffset>
                      </wp:positionV>
                      <wp:extent cx="1708150" cy="301625"/>
                      <wp:effectExtent l="0" t="0" r="25400" b="22225"/>
                      <wp:wrapNone/>
                      <wp:docPr id="1942826931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08150" cy="3016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1EADDAC" id="直接连接符 13" o:spid="_x0000_s1026" style="position:absolute;left:0;text-align:lef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25pt,-.05pt" to="129.25pt,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3056" w:type="dxa"/>
          </w:tcPr>
          <w:p w14:paraId="19B8C975" w14:textId="254D6630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 xml:space="preserve">SPI </w:t>
            </w:r>
            <w:r>
              <w:t>–</w:t>
            </w:r>
            <w:r>
              <w:rPr>
                <w:rFonts w:hint="eastAsia"/>
              </w:rPr>
              <w:t xml:space="preserve"> HMC7044</w:t>
            </w:r>
          </w:p>
        </w:tc>
      </w:tr>
      <w:tr w:rsidR="0016138D" w14:paraId="780DB165" w14:textId="77777777" w:rsidTr="0047372B">
        <w:tc>
          <w:tcPr>
            <w:tcW w:w="1413" w:type="dxa"/>
          </w:tcPr>
          <w:p w14:paraId="5DAC36C7" w14:textId="05FE3C49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0x8002_0000</w:t>
            </w:r>
          </w:p>
        </w:tc>
        <w:tc>
          <w:tcPr>
            <w:tcW w:w="1134" w:type="dxa"/>
          </w:tcPr>
          <w:p w14:paraId="32BE68DB" w14:textId="055B7219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4DC95700" w14:textId="6A43FBC1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default value = </w:t>
            </w:r>
            <w:r w:rsidR="00C417F3"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401B72BE" w14:textId="26435407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HMC7044</w:t>
            </w:r>
            <w:r>
              <w:rPr>
                <w:rFonts w:hint="eastAsia"/>
              </w:rPr>
              <w:t>硬复位（高有效）</w:t>
            </w:r>
          </w:p>
        </w:tc>
      </w:tr>
      <w:tr w:rsidR="00BD356A" w14:paraId="026D1C65" w14:textId="77777777" w:rsidTr="0047372B">
        <w:tc>
          <w:tcPr>
            <w:tcW w:w="1413" w:type="dxa"/>
            <w:vMerge w:val="restart"/>
          </w:tcPr>
          <w:p w14:paraId="05C85765" w14:textId="27C11341" w:rsidR="00BD356A" w:rsidRDefault="00BD356A" w:rsidP="0016138D">
            <w:pPr>
              <w:spacing w:line="360" w:lineRule="auto"/>
            </w:pPr>
            <w:r>
              <w:rPr>
                <w:rFonts w:hint="eastAsia"/>
              </w:rPr>
              <w:t>0x800e_0000</w:t>
            </w:r>
          </w:p>
        </w:tc>
        <w:tc>
          <w:tcPr>
            <w:tcW w:w="1134" w:type="dxa"/>
          </w:tcPr>
          <w:p w14:paraId="71CD6673" w14:textId="39A139BD" w:rsidR="00BD356A" w:rsidRDefault="00BD356A" w:rsidP="0016138D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6FE042C9" w14:textId="4C12E384" w:rsidR="00BD356A" w:rsidRDefault="00BD356A" w:rsidP="0016138D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096F0059" w14:textId="1C83D0D4" w:rsidR="00BD356A" w:rsidRDefault="00BD356A" w:rsidP="0016138D">
            <w:pPr>
              <w:spacing w:line="360" w:lineRule="auto"/>
            </w:pPr>
            <w:r>
              <w:rPr>
                <w:rFonts w:hint="eastAsia"/>
              </w:rPr>
              <w:t>DAC1</w:t>
            </w:r>
            <w:r>
              <w:rPr>
                <w:rFonts w:hint="eastAsia"/>
              </w:rPr>
              <w:t>硬复位（低有效）</w:t>
            </w:r>
          </w:p>
        </w:tc>
      </w:tr>
      <w:tr w:rsidR="00BD356A" w14:paraId="3A7A9F2B" w14:textId="77777777" w:rsidTr="0047372B">
        <w:tc>
          <w:tcPr>
            <w:tcW w:w="1413" w:type="dxa"/>
            <w:vMerge/>
          </w:tcPr>
          <w:p w14:paraId="2E0B4873" w14:textId="77777777" w:rsidR="00BD356A" w:rsidRDefault="00BD356A" w:rsidP="0016138D">
            <w:pPr>
              <w:spacing w:line="360" w:lineRule="auto"/>
            </w:pPr>
          </w:p>
        </w:tc>
        <w:tc>
          <w:tcPr>
            <w:tcW w:w="1134" w:type="dxa"/>
          </w:tcPr>
          <w:p w14:paraId="01E734EE" w14:textId="6A7D5051" w:rsidR="00BD356A" w:rsidRDefault="00BD356A" w:rsidP="0016138D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1DE63713" w14:textId="0868AC82" w:rsidR="00BD356A" w:rsidRDefault="00BD356A" w:rsidP="0016138D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23DB989E" w14:textId="75A58E69" w:rsidR="00BD356A" w:rsidRDefault="00BD356A" w:rsidP="0016138D">
            <w:pPr>
              <w:spacing w:line="360" w:lineRule="auto"/>
            </w:pPr>
            <w:r>
              <w:rPr>
                <w:rFonts w:hint="eastAsia"/>
              </w:rPr>
              <w:t>DAC2</w:t>
            </w:r>
            <w:r>
              <w:rPr>
                <w:rFonts w:hint="eastAsia"/>
              </w:rPr>
              <w:t>硬复位（低有效）</w:t>
            </w:r>
          </w:p>
        </w:tc>
      </w:tr>
      <w:tr w:rsidR="000E1AFE" w14:paraId="03A837BE" w14:textId="77777777" w:rsidTr="001D73E5">
        <w:tc>
          <w:tcPr>
            <w:tcW w:w="8296" w:type="dxa"/>
            <w:gridSpan w:val="4"/>
          </w:tcPr>
          <w:p w14:paraId="341779CB" w14:textId="69B41B06" w:rsidR="000E1AFE" w:rsidRDefault="000E1AFE" w:rsidP="000E1AFE">
            <w:pPr>
              <w:spacing w:line="360" w:lineRule="auto"/>
              <w:jc w:val="center"/>
            </w:pPr>
            <w:r>
              <w:rPr>
                <w:rFonts w:hint="eastAsia"/>
              </w:rPr>
              <w:t>DAC1</w:t>
            </w:r>
            <w:r>
              <w:rPr>
                <w:rFonts w:hint="eastAsia"/>
              </w:rPr>
              <w:t>控制</w:t>
            </w:r>
          </w:p>
        </w:tc>
      </w:tr>
      <w:tr w:rsidR="0016138D" w14:paraId="50891424" w14:textId="77777777" w:rsidTr="0047372B">
        <w:tc>
          <w:tcPr>
            <w:tcW w:w="1413" w:type="dxa"/>
            <w:vMerge w:val="restart"/>
          </w:tcPr>
          <w:p w14:paraId="522A6D32" w14:textId="09A8712C" w:rsidR="0016138D" w:rsidRDefault="0016138D" w:rsidP="0016138D">
            <w:pPr>
              <w:spacing w:line="360" w:lineRule="auto"/>
              <w:jc w:val="left"/>
            </w:pPr>
            <w:r>
              <w:rPr>
                <w:rFonts w:hint="eastAsia"/>
              </w:rPr>
              <w:t>0x8004_0000</w:t>
            </w:r>
          </w:p>
        </w:tc>
        <w:tc>
          <w:tcPr>
            <w:tcW w:w="1134" w:type="dxa"/>
          </w:tcPr>
          <w:p w14:paraId="40ABE970" w14:textId="235502F4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1E273219" w14:textId="2519E375" w:rsidR="0016138D" w:rsidRDefault="0016138D" w:rsidP="0016138D">
            <w:pPr>
              <w:spacing w:line="360" w:lineRule="auto"/>
            </w:pPr>
            <w:r w:rsidRPr="009F397C">
              <w:rPr>
                <w:rFonts w:hint="eastAsia"/>
              </w:rPr>
              <w:t>16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x</w:t>
            </w:r>
            <w:r w:rsidRPr="003D47D0">
              <w:rPr>
                <w:rFonts w:hint="eastAsia"/>
              </w:rPr>
              <w:t>051F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60B9BCB3" w14:textId="13BBBFE0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DDS1</w:t>
            </w:r>
            <w:r>
              <w:rPr>
                <w:rFonts w:hint="eastAsia"/>
              </w:rPr>
              <w:t>（用于</w:t>
            </w:r>
            <w:r>
              <w:rPr>
                <w:rFonts w:hint="eastAsia"/>
              </w:rPr>
              <w:t>DAC1</w:t>
            </w:r>
            <w:r>
              <w:rPr>
                <w:rFonts w:hint="eastAsia"/>
              </w:rPr>
              <w:t>）频率控制字</w:t>
            </w:r>
          </w:p>
        </w:tc>
      </w:tr>
      <w:tr w:rsidR="0016138D" w14:paraId="197C288C" w14:textId="77777777" w:rsidTr="0047372B">
        <w:tc>
          <w:tcPr>
            <w:tcW w:w="1413" w:type="dxa"/>
            <w:vMerge/>
          </w:tcPr>
          <w:p w14:paraId="7B06D895" w14:textId="77777777" w:rsidR="0016138D" w:rsidRDefault="0016138D" w:rsidP="0016138D">
            <w:pPr>
              <w:spacing w:line="360" w:lineRule="auto"/>
            </w:pPr>
          </w:p>
        </w:tc>
        <w:tc>
          <w:tcPr>
            <w:tcW w:w="1134" w:type="dxa"/>
          </w:tcPr>
          <w:p w14:paraId="50AFC91C" w14:textId="51D3FF04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02C3101E" w14:textId="3D03D55B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ead only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104DF351" w14:textId="43F2838A" w:rsidR="0016138D" w:rsidRDefault="0016138D" w:rsidP="0016138D">
            <w:pPr>
              <w:spacing w:line="360" w:lineRule="auto"/>
            </w:pPr>
            <w:r>
              <w:rPr>
                <w:rFonts w:hint="eastAsia"/>
              </w:rPr>
              <w:t>该寄存器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允许更新</w:t>
            </w:r>
            <w:r w:rsidR="00536F1D">
              <w:rPr>
                <w:rFonts w:hint="eastAsia"/>
              </w:rPr>
              <w:lastRenderedPageBreak/>
              <w:t>0x0000</w:t>
            </w:r>
            <w:r w:rsidR="00536F1D">
              <w:rPr>
                <w:rFonts w:hint="eastAsia"/>
              </w:rPr>
              <w:t>寄存器中的</w:t>
            </w:r>
            <w:r>
              <w:rPr>
                <w:rFonts w:hint="eastAsia"/>
              </w:rPr>
              <w:t>频率控制字</w:t>
            </w:r>
          </w:p>
        </w:tc>
      </w:tr>
      <w:tr w:rsidR="008B5CC1" w14:paraId="302AA1EE" w14:textId="77777777" w:rsidTr="0047372B">
        <w:tc>
          <w:tcPr>
            <w:tcW w:w="1413" w:type="dxa"/>
            <w:vMerge w:val="restart"/>
          </w:tcPr>
          <w:p w14:paraId="35A977D5" w14:textId="54A47E19" w:rsidR="008B5CC1" w:rsidRDefault="008B5CC1" w:rsidP="00214A77">
            <w:pPr>
              <w:spacing w:line="360" w:lineRule="auto"/>
            </w:pPr>
            <w:r>
              <w:rPr>
                <w:rFonts w:hint="eastAsia"/>
              </w:rPr>
              <w:lastRenderedPageBreak/>
              <w:t>0x8006_0000</w:t>
            </w:r>
          </w:p>
        </w:tc>
        <w:tc>
          <w:tcPr>
            <w:tcW w:w="1134" w:type="dxa"/>
          </w:tcPr>
          <w:p w14:paraId="4166F654" w14:textId="0C2AF62C" w:rsidR="008B5CC1" w:rsidRDefault="008B5CC1" w:rsidP="00214A77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2604C717" w14:textId="40C3CF73" w:rsidR="008B5CC1" w:rsidRDefault="008B5CC1" w:rsidP="00214A77">
            <w:pPr>
              <w:spacing w:line="360" w:lineRule="auto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20567747" w14:textId="17CE7E9F" w:rsidR="008B5CC1" w:rsidRDefault="008B5CC1" w:rsidP="00214A77">
            <w:pPr>
              <w:spacing w:line="360" w:lineRule="auto"/>
            </w:pPr>
            <w:r>
              <w:rPr>
                <w:rFonts w:hint="eastAsia"/>
              </w:rPr>
              <w:t>DAC1</w:t>
            </w:r>
            <w:r>
              <w:rPr>
                <w:rFonts w:hint="eastAsia"/>
              </w:rPr>
              <w:t>的用户输入数据源</w:t>
            </w:r>
            <w:r w:rsidR="00597B4B">
              <w:rPr>
                <w:rFonts w:hint="eastAsia"/>
              </w:rPr>
              <w:t>（</w:t>
            </w:r>
            <w:r w:rsidR="00D1579B">
              <w:rPr>
                <w:rFonts w:hint="eastAsia"/>
              </w:rPr>
              <w:t>16bit</w:t>
            </w:r>
            <w:r w:rsidR="00D1579B">
              <w:rPr>
                <w:rFonts w:hint="eastAsia"/>
              </w:rPr>
              <w:t>补码，</w:t>
            </w:r>
            <w:r w:rsidR="00597B4B">
              <w:rPr>
                <w:rFonts w:hint="eastAsia"/>
              </w:rPr>
              <w:t>MSB:LSB=</w:t>
            </w:r>
            <w:r w:rsidR="00883E10">
              <w:rPr>
                <w:rFonts w:hint="eastAsia"/>
              </w:rPr>
              <w:t>sign, data</w:t>
            </w:r>
            <w:r w:rsidR="00597B4B">
              <w:rPr>
                <w:rFonts w:hint="eastAsia"/>
              </w:rPr>
              <w:t>）</w:t>
            </w:r>
          </w:p>
        </w:tc>
      </w:tr>
      <w:tr w:rsidR="008B5CC1" w14:paraId="298908FB" w14:textId="77777777" w:rsidTr="0047372B">
        <w:tc>
          <w:tcPr>
            <w:tcW w:w="1413" w:type="dxa"/>
            <w:vMerge/>
          </w:tcPr>
          <w:p w14:paraId="5A44148D" w14:textId="77777777" w:rsidR="008B5CC1" w:rsidRDefault="008B5CC1" w:rsidP="00214A77">
            <w:pPr>
              <w:spacing w:line="360" w:lineRule="auto"/>
            </w:pPr>
          </w:p>
        </w:tc>
        <w:tc>
          <w:tcPr>
            <w:tcW w:w="1134" w:type="dxa"/>
          </w:tcPr>
          <w:p w14:paraId="00D55924" w14:textId="04AE9DC3" w:rsidR="008B5CC1" w:rsidRDefault="008B5CC1" w:rsidP="00214A77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13C96D7B" w14:textId="00365E14" w:rsidR="008B5CC1" w:rsidRDefault="008B5CC1" w:rsidP="00214A77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1E54CEC6" w14:textId="77777777" w:rsidR="008B5CC1" w:rsidRDefault="008B5CC1" w:rsidP="00214A77">
            <w:pPr>
              <w:spacing w:line="360" w:lineRule="auto"/>
            </w:pPr>
            <w:r>
              <w:rPr>
                <w:rFonts w:hint="eastAsia"/>
              </w:rPr>
              <w:t>该寄存器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DAC1</w:t>
            </w:r>
            <w:r>
              <w:rPr>
                <w:rFonts w:hint="eastAsia"/>
              </w:rPr>
              <w:t>数据源来自</w:t>
            </w:r>
            <w:r>
              <w:rPr>
                <w:rFonts w:hint="eastAsia"/>
              </w:rPr>
              <w:t>DDS1</w:t>
            </w:r>
            <w:r>
              <w:rPr>
                <w:rFonts w:hint="eastAsia"/>
              </w:rPr>
              <w:t>；</w:t>
            </w:r>
          </w:p>
          <w:p w14:paraId="3179D264" w14:textId="7FDC96BA" w:rsidR="008B5CC1" w:rsidRDefault="008B5CC1" w:rsidP="00214A77">
            <w:pPr>
              <w:spacing w:line="360" w:lineRule="auto"/>
            </w:pPr>
            <w:r>
              <w:rPr>
                <w:rFonts w:hint="eastAsia"/>
              </w:rPr>
              <w:t>该寄存器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DAC1</w:t>
            </w:r>
            <w:r>
              <w:rPr>
                <w:rFonts w:hint="eastAsia"/>
              </w:rPr>
              <w:t>数据源来自</w:t>
            </w:r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寄存器的用户输入（</w:t>
            </w:r>
            <w:r w:rsidR="00A1784A">
              <w:rPr>
                <w:rFonts w:hint="eastAsia"/>
              </w:rPr>
              <w:t>在</w:t>
            </w:r>
            <w:r w:rsidR="00A1784A">
              <w:rPr>
                <w:rFonts w:hint="eastAsia"/>
              </w:rPr>
              <w:t>PL</w:t>
            </w:r>
            <w:r w:rsidR="00A1784A">
              <w:rPr>
                <w:rFonts w:hint="eastAsia"/>
              </w:rPr>
              <w:t>逻辑中，</w:t>
            </w:r>
            <w:r w:rsidR="0079690F">
              <w:rPr>
                <w:rFonts w:hint="eastAsia"/>
              </w:rPr>
              <w:t>16bit</w:t>
            </w:r>
            <w:r w:rsidR="00FC44C5">
              <w:rPr>
                <w:rFonts w:hint="eastAsia"/>
              </w:rPr>
              <w:t>用户输入将被</w:t>
            </w:r>
            <w:r w:rsidR="00C30305">
              <w:rPr>
                <w:rFonts w:hint="eastAsia"/>
              </w:rPr>
              <w:t>复制</w:t>
            </w:r>
            <w:r w:rsidR="0079690F">
              <w:rPr>
                <w:rFonts w:hint="eastAsia"/>
              </w:rPr>
              <w:t>8</w:t>
            </w:r>
            <w:r w:rsidR="0079690F">
              <w:rPr>
                <w:rFonts w:hint="eastAsia"/>
              </w:rPr>
              <w:t>次</w:t>
            </w:r>
            <w:r w:rsidR="00C30305">
              <w:rPr>
                <w:rFonts w:hint="eastAsia"/>
              </w:rPr>
              <w:t>后</w:t>
            </w:r>
            <w:r w:rsidR="00580DE2">
              <w:rPr>
                <w:rFonts w:hint="eastAsia"/>
              </w:rPr>
              <w:t>拼接为</w:t>
            </w:r>
            <w:r w:rsidR="00580DE2">
              <w:rPr>
                <w:rFonts w:hint="eastAsia"/>
              </w:rPr>
              <w:t>128bit</w:t>
            </w:r>
            <w:r w:rsidR="00C30305">
              <w:rPr>
                <w:rFonts w:hint="eastAsia"/>
              </w:rPr>
              <w:t>送入</w:t>
            </w:r>
            <w:proofErr w:type="spellStart"/>
            <w:r w:rsidR="00C30305">
              <w:rPr>
                <w:rFonts w:hint="eastAsia"/>
              </w:rPr>
              <w:t>lvds</w:t>
            </w:r>
            <w:r w:rsidR="00794628">
              <w:rPr>
                <w:rFonts w:hint="eastAsia"/>
              </w:rPr>
              <w:t>_out</w:t>
            </w:r>
            <w:proofErr w:type="spellEnd"/>
            <w:r w:rsidR="00C30305">
              <w:rPr>
                <w:rFonts w:hint="eastAsia"/>
              </w:rPr>
              <w:t>模块，</w:t>
            </w:r>
            <w:r w:rsidR="004D1491">
              <w:rPr>
                <w:rFonts w:hint="eastAsia"/>
              </w:rPr>
              <w:t>也就是每个</w:t>
            </w:r>
            <w:r w:rsidR="00AD7348">
              <w:rPr>
                <w:rFonts w:hint="eastAsia"/>
              </w:rPr>
              <w:t>用户输</w:t>
            </w:r>
            <w:r w:rsidR="00D10B2A">
              <w:rPr>
                <w:rFonts w:hint="eastAsia"/>
              </w:rPr>
              <w:t>入</w:t>
            </w:r>
            <w:r w:rsidR="00DA0F6C">
              <w:rPr>
                <w:rFonts w:hint="eastAsia"/>
              </w:rPr>
              <w:t>将被</w:t>
            </w:r>
            <w:r w:rsidR="007D6394">
              <w:rPr>
                <w:rFonts w:hint="eastAsia"/>
              </w:rPr>
              <w:t>DAC</w:t>
            </w:r>
            <w:r w:rsidR="00FA6149">
              <w:rPr>
                <w:rFonts w:hint="eastAsia"/>
              </w:rPr>
              <w:t>1</w:t>
            </w:r>
            <w:r w:rsidR="00DA0F6C">
              <w:rPr>
                <w:rFonts w:hint="eastAsia"/>
              </w:rPr>
              <w:t>输出</w:t>
            </w:r>
            <w:r w:rsidR="00DA0F6C">
              <w:rPr>
                <w:rFonts w:hint="eastAsia"/>
              </w:rPr>
              <w:t>8</w:t>
            </w:r>
            <w:r w:rsidR="00DA0F6C">
              <w:rPr>
                <w:rFonts w:hint="eastAsia"/>
              </w:rPr>
              <w:t>次</w:t>
            </w:r>
            <w:r>
              <w:rPr>
                <w:rFonts w:hint="eastAsia"/>
              </w:rPr>
              <w:t>）。</w:t>
            </w:r>
          </w:p>
        </w:tc>
      </w:tr>
      <w:tr w:rsidR="00D56F4D" w14:paraId="4F1F612A" w14:textId="77777777" w:rsidTr="0047372B">
        <w:tc>
          <w:tcPr>
            <w:tcW w:w="1413" w:type="dxa"/>
            <w:vMerge w:val="restart"/>
          </w:tcPr>
          <w:p w14:paraId="79388FF9" w14:textId="7C69951D" w:rsidR="00D56F4D" w:rsidRDefault="00D56F4D" w:rsidP="00214A77">
            <w:pPr>
              <w:spacing w:line="360" w:lineRule="auto"/>
            </w:pPr>
            <w:r>
              <w:rPr>
                <w:rFonts w:hint="eastAsia"/>
              </w:rPr>
              <w:t>0x8008</w:t>
            </w:r>
            <w:r w:rsidR="00417D6B">
              <w:rPr>
                <w:rFonts w:hint="eastAsia"/>
              </w:rPr>
              <w:t>_0000</w:t>
            </w:r>
          </w:p>
        </w:tc>
        <w:tc>
          <w:tcPr>
            <w:tcW w:w="1134" w:type="dxa"/>
          </w:tcPr>
          <w:p w14:paraId="09F82A43" w14:textId="035066E9" w:rsidR="00D56F4D" w:rsidRDefault="00D56F4D" w:rsidP="00214A77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107A07E9" w14:textId="2D5A2F0A" w:rsidR="00D56F4D" w:rsidRDefault="00D56F4D" w:rsidP="00214A77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default value = </w:t>
            </w:r>
            <w:r w:rsidR="00E75EDD"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348E38A2" w14:textId="63101614" w:rsidR="00D56F4D" w:rsidRDefault="00D56F4D" w:rsidP="00214A77">
            <w:pPr>
              <w:spacing w:line="360" w:lineRule="auto"/>
            </w:pPr>
            <w:r>
              <w:rPr>
                <w:rFonts w:hint="eastAsia"/>
              </w:rPr>
              <w:t>DAC1-DCLK</w:t>
            </w:r>
            <w:r>
              <w:rPr>
                <w:rFonts w:hint="eastAsia"/>
              </w:rPr>
              <w:t>使能信号（低有效）</w:t>
            </w:r>
          </w:p>
        </w:tc>
      </w:tr>
      <w:tr w:rsidR="00D56F4D" w14:paraId="7564AB98" w14:textId="77777777" w:rsidTr="0047372B">
        <w:tc>
          <w:tcPr>
            <w:tcW w:w="1413" w:type="dxa"/>
            <w:vMerge/>
          </w:tcPr>
          <w:p w14:paraId="6D5D9FD3" w14:textId="77777777" w:rsidR="00D56F4D" w:rsidRDefault="00D56F4D" w:rsidP="0067496F">
            <w:pPr>
              <w:spacing w:line="360" w:lineRule="auto"/>
            </w:pPr>
          </w:p>
        </w:tc>
        <w:tc>
          <w:tcPr>
            <w:tcW w:w="1134" w:type="dxa"/>
          </w:tcPr>
          <w:p w14:paraId="3BC957D1" w14:textId="44CA4BCF" w:rsidR="00D56F4D" w:rsidRDefault="00D56F4D" w:rsidP="0067496F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363AB1A3" w14:textId="5091C0B3" w:rsidR="00D56F4D" w:rsidRDefault="00D56F4D" w:rsidP="0067496F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default value = </w:t>
            </w:r>
            <w:r w:rsidR="00E75EDD"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04BD8359" w14:textId="2266CAF8" w:rsidR="00D56F4D" w:rsidRDefault="00D56F4D" w:rsidP="0067496F">
            <w:pPr>
              <w:spacing w:line="360" w:lineRule="auto"/>
            </w:pPr>
            <w:r>
              <w:rPr>
                <w:rFonts w:hint="eastAsia"/>
              </w:rPr>
              <w:t>DAC1-</w:t>
            </w:r>
            <w:r>
              <w:rPr>
                <w:rFonts w:hint="eastAsia"/>
              </w:rPr>
              <w:t>数据使能信号（低有效）</w:t>
            </w:r>
          </w:p>
        </w:tc>
      </w:tr>
      <w:tr w:rsidR="004228F9" w14:paraId="3CF5CCC0" w14:textId="77777777" w:rsidTr="0047372B">
        <w:tc>
          <w:tcPr>
            <w:tcW w:w="1413" w:type="dxa"/>
            <w:vMerge w:val="restart"/>
          </w:tcPr>
          <w:p w14:paraId="6975F469" w14:textId="6F751B5D" w:rsidR="004228F9" w:rsidRDefault="004228F9" w:rsidP="00631425">
            <w:pPr>
              <w:spacing w:line="360" w:lineRule="auto"/>
            </w:pPr>
            <w:r>
              <w:rPr>
                <w:rFonts w:hint="eastAsia"/>
              </w:rPr>
              <w:t>0x8007_0000</w:t>
            </w:r>
          </w:p>
        </w:tc>
        <w:tc>
          <w:tcPr>
            <w:tcW w:w="1134" w:type="dxa"/>
          </w:tcPr>
          <w:p w14:paraId="6D2E575A" w14:textId="2C1B1674" w:rsidR="004228F9" w:rsidRDefault="004228F9" w:rsidP="00631425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25DA1786" w14:textId="39A01476" w:rsidR="004228F9" w:rsidRDefault="004228F9" w:rsidP="00631425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6C542CB5" w14:textId="59C52580" w:rsidR="004228F9" w:rsidRDefault="004228F9" w:rsidP="00631425">
            <w:pPr>
              <w:spacing w:line="360" w:lineRule="auto"/>
            </w:pPr>
            <w:r>
              <w:rPr>
                <w:rFonts w:hint="eastAsia"/>
              </w:rPr>
              <w:t>{1</w:t>
            </w:r>
            <w:r>
              <w:t>’</w:t>
            </w:r>
            <w:r>
              <w:rPr>
                <w:rFonts w:hint="eastAsia"/>
              </w:rPr>
              <w:t>b mod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’</w:t>
            </w:r>
            <w:r>
              <w:rPr>
                <w:rFonts w:hint="eastAsia"/>
              </w:rPr>
              <w:t xml:space="preserve">b </w:t>
            </w:r>
            <w:r w:rsidR="00D666A7">
              <w:rPr>
                <w:rFonts w:hint="eastAsia"/>
              </w:rPr>
              <w:t xml:space="preserve">sync </w:t>
            </w:r>
            <w:r>
              <w:rPr>
                <w:rFonts w:hint="eastAsia"/>
              </w:rPr>
              <w:t>}</w:t>
            </w:r>
          </w:p>
          <w:p w14:paraId="62B1E3B8" w14:textId="1C79E9EA" w:rsidR="004228F9" w:rsidRDefault="004228F9" w:rsidP="00631425">
            <w:pPr>
              <w:spacing w:line="360" w:lineRule="auto"/>
            </w:pPr>
            <w:r>
              <w:rPr>
                <w:rFonts w:hint="eastAsia"/>
              </w:rPr>
              <w:t>mode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，关闭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；</w:t>
            </w:r>
          </w:p>
          <w:p w14:paraId="3AC54506" w14:textId="269B0586" w:rsidR="004228F9" w:rsidRDefault="004228F9" w:rsidP="00631425">
            <w:pPr>
              <w:spacing w:line="360" w:lineRule="auto"/>
            </w:pPr>
            <w:r>
              <w:rPr>
                <w:rFonts w:hint="eastAsia"/>
              </w:rPr>
              <w:t>mode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启动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</w:t>
            </w:r>
            <w:r w:rsidR="00620FFE">
              <w:rPr>
                <w:rFonts w:hint="eastAsia"/>
              </w:rPr>
              <w:t>，</w:t>
            </w:r>
            <w:r w:rsidR="005B65F2">
              <w:rPr>
                <w:rFonts w:hint="eastAsia"/>
              </w:rPr>
              <w:t>当</w:t>
            </w:r>
            <w:r w:rsidR="0009778D">
              <w:rPr>
                <w:rFonts w:hint="eastAsia"/>
              </w:rPr>
              <w:t>SYNC</w:t>
            </w:r>
            <w:r w:rsidR="0009778D">
              <w:rPr>
                <w:rFonts w:hint="eastAsia"/>
              </w:rPr>
              <w:t>信号启动完成</w:t>
            </w:r>
            <w:r w:rsidR="005B65F2">
              <w:rPr>
                <w:rFonts w:hint="eastAsia"/>
              </w:rPr>
              <w:t>后，</w:t>
            </w:r>
            <w:r w:rsidR="00D666A7">
              <w:rPr>
                <w:rFonts w:hint="eastAsia"/>
              </w:rPr>
              <w:t>sync</w:t>
            </w:r>
            <w:r w:rsidR="00D666A7">
              <w:rPr>
                <w:rFonts w:hint="eastAsia"/>
              </w:rPr>
              <w:t>上升沿可触发一次</w:t>
            </w:r>
            <w:r w:rsidR="00DF18A5">
              <w:rPr>
                <w:rFonts w:hint="eastAsia"/>
              </w:rPr>
              <w:t>SYNC</w:t>
            </w:r>
            <w:r w:rsidR="00DF18A5">
              <w:rPr>
                <w:rFonts w:hint="eastAsia"/>
              </w:rPr>
              <w:t>同步行为</w:t>
            </w:r>
            <w:r w:rsidR="00E57911">
              <w:rPr>
                <w:rFonts w:hint="eastAsia"/>
              </w:rPr>
              <w:t>。</w:t>
            </w:r>
          </w:p>
        </w:tc>
      </w:tr>
      <w:tr w:rsidR="004228F9" w14:paraId="210E3513" w14:textId="77777777" w:rsidTr="0047372B">
        <w:tc>
          <w:tcPr>
            <w:tcW w:w="1413" w:type="dxa"/>
            <w:vMerge/>
          </w:tcPr>
          <w:p w14:paraId="6118D318" w14:textId="77777777" w:rsidR="004228F9" w:rsidRDefault="004228F9" w:rsidP="00631425">
            <w:pPr>
              <w:spacing w:line="360" w:lineRule="auto"/>
            </w:pPr>
          </w:p>
        </w:tc>
        <w:tc>
          <w:tcPr>
            <w:tcW w:w="1134" w:type="dxa"/>
          </w:tcPr>
          <w:p w14:paraId="10672BEB" w14:textId="7958C78C" w:rsidR="004228F9" w:rsidRDefault="004228F9" w:rsidP="00631425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610C94EF" w14:textId="140D23BB" w:rsidR="004228F9" w:rsidRDefault="004228F9" w:rsidP="00631425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ead only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3ABA885D" w14:textId="242FA66B" w:rsidR="004228F9" w:rsidRDefault="00E978B0" w:rsidP="00631425">
            <w:pPr>
              <w:spacing w:line="360" w:lineRule="auto"/>
            </w:pPr>
            <w:r>
              <w:rPr>
                <w:rFonts w:hint="eastAsia"/>
              </w:rPr>
              <w:t>该寄存器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标志</w:t>
            </w:r>
            <w:r w:rsidR="0009778D">
              <w:rPr>
                <w:rFonts w:hint="eastAsia"/>
              </w:rPr>
              <w:t>SYNC</w:t>
            </w:r>
            <w:r w:rsidR="0009778D">
              <w:rPr>
                <w:rFonts w:hint="eastAsia"/>
              </w:rPr>
              <w:t>信号启动完成</w:t>
            </w:r>
          </w:p>
        </w:tc>
      </w:tr>
      <w:tr w:rsidR="00EF72F8" w14:paraId="05E395CB" w14:textId="77777777" w:rsidTr="0047372B">
        <w:tc>
          <w:tcPr>
            <w:tcW w:w="1413" w:type="dxa"/>
            <w:vMerge w:val="restart"/>
          </w:tcPr>
          <w:p w14:paraId="622CFC11" w14:textId="4700C4C9" w:rsidR="00EF72F8" w:rsidRDefault="00EF72F8" w:rsidP="00631425">
            <w:pPr>
              <w:spacing w:line="360" w:lineRule="auto"/>
            </w:pPr>
            <w:r>
              <w:rPr>
                <w:rFonts w:hint="eastAsia"/>
              </w:rPr>
              <w:t>0x8005_0000</w:t>
            </w:r>
          </w:p>
        </w:tc>
        <w:tc>
          <w:tcPr>
            <w:tcW w:w="1134" w:type="dxa"/>
          </w:tcPr>
          <w:p w14:paraId="72CF1587" w14:textId="038A3C39" w:rsidR="00EF72F8" w:rsidRDefault="00EF72F8" w:rsidP="00631425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0D79D7D4" w14:textId="69350B14" w:rsidR="00EF72F8" w:rsidRDefault="00EF72F8" w:rsidP="00631425">
            <w:pPr>
              <w:spacing w:line="360" w:lineRule="auto"/>
            </w:pPr>
            <w:r>
              <w:rPr>
                <w:rFonts w:hint="eastAsia"/>
              </w:rPr>
              <w:t>9</w:t>
            </w:r>
            <w:r w:rsidRPr="002D3AA4">
              <w:rPr>
                <w:rFonts w:hint="eastAsia"/>
              </w:rPr>
              <w:t>（</w:t>
            </w:r>
            <w:r w:rsidRPr="002D3AA4">
              <w:rPr>
                <w:rFonts w:hint="eastAsia"/>
              </w:rPr>
              <w:t>default value = 0</w:t>
            </w:r>
            <w:r w:rsidRPr="002D3AA4"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16599631" w14:textId="32F6FD32" w:rsidR="00EF72F8" w:rsidRDefault="00EF72F8" w:rsidP="00631425">
            <w:pPr>
              <w:spacing w:line="360" w:lineRule="auto"/>
            </w:pPr>
            <w:r>
              <w:rPr>
                <w:rFonts w:hint="eastAsia"/>
              </w:rPr>
              <w:t>DAC1-DCLK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odelay</w:t>
            </w:r>
            <w:proofErr w:type="spellEnd"/>
            <w:r>
              <w:rPr>
                <w:rFonts w:hint="eastAsia"/>
              </w:rPr>
              <w:t>延迟值（</w:t>
            </w:r>
            <w:r>
              <w:rPr>
                <w:rFonts w:hint="eastAsia"/>
              </w:rPr>
              <w:t>0-511</w:t>
            </w:r>
            <w:r>
              <w:rPr>
                <w:rFonts w:hint="eastAsia"/>
              </w:rPr>
              <w:t>）</w:t>
            </w:r>
          </w:p>
        </w:tc>
      </w:tr>
      <w:tr w:rsidR="00EF72F8" w14:paraId="3669E7BD" w14:textId="77777777" w:rsidTr="0047372B">
        <w:tc>
          <w:tcPr>
            <w:tcW w:w="1413" w:type="dxa"/>
            <w:vMerge/>
          </w:tcPr>
          <w:p w14:paraId="79C9D51C" w14:textId="77777777" w:rsidR="00EF72F8" w:rsidRDefault="00EF72F8" w:rsidP="00631425">
            <w:pPr>
              <w:spacing w:line="360" w:lineRule="auto"/>
            </w:pPr>
          </w:p>
        </w:tc>
        <w:tc>
          <w:tcPr>
            <w:tcW w:w="1134" w:type="dxa"/>
          </w:tcPr>
          <w:p w14:paraId="4F0179F9" w14:textId="485C3577" w:rsidR="00EF72F8" w:rsidRDefault="00EF72F8" w:rsidP="00631425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06B12764" w14:textId="147BE8F4" w:rsidR="00EF72F8" w:rsidRDefault="00EF72F8" w:rsidP="00631425">
            <w:pPr>
              <w:spacing w:line="360" w:lineRule="auto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ead only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1677620E" w14:textId="77777777" w:rsidR="00EF72F8" w:rsidRDefault="00EF72F8" w:rsidP="00631425">
            <w:pPr>
              <w:spacing w:line="360" w:lineRule="auto"/>
            </w:pPr>
            <w:r>
              <w:rPr>
                <w:rFonts w:hint="eastAsia"/>
              </w:rPr>
              <w:t>{9</w:t>
            </w:r>
            <w:r>
              <w:t>’</w:t>
            </w:r>
            <w:r>
              <w:rPr>
                <w:rFonts w:hint="eastAsia"/>
              </w:rPr>
              <w:t xml:space="preserve">b </w:t>
            </w:r>
            <w:proofErr w:type="spellStart"/>
            <w:r>
              <w:rPr>
                <w:rFonts w:hint="eastAsia"/>
              </w:rPr>
              <w:t>delay_monitor</w:t>
            </w:r>
            <w:proofErr w:type="spellEnd"/>
            <w:r>
              <w:rPr>
                <w:rFonts w:hint="eastAsia"/>
              </w:rPr>
              <w:t>, 1</w:t>
            </w:r>
            <w:r>
              <w:t>’</w:t>
            </w:r>
            <w:r>
              <w:rPr>
                <w:rFonts w:hint="eastAsia"/>
              </w:rPr>
              <w:t xml:space="preserve">b </w:t>
            </w:r>
            <w:proofErr w:type="spellStart"/>
            <w:r>
              <w:rPr>
                <w:rFonts w:hint="eastAsia"/>
              </w:rPr>
              <w:t>delay_rd</w:t>
            </w:r>
            <w:proofErr w:type="spellEnd"/>
            <w:r>
              <w:rPr>
                <w:rFonts w:hint="eastAsia"/>
              </w:rPr>
              <w:t>}</w:t>
            </w:r>
          </w:p>
          <w:p w14:paraId="2189F63F" w14:textId="2D2E5684" w:rsidR="00820E2E" w:rsidRDefault="0098410B" w:rsidP="00631425">
            <w:pPr>
              <w:spacing w:line="360" w:lineRule="auto"/>
            </w:pP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比特</w:t>
            </w:r>
            <w:r w:rsidR="00C55A9D">
              <w:rPr>
                <w:rFonts w:hint="eastAsia"/>
              </w:rPr>
              <w:t>用于监测当前的</w:t>
            </w:r>
            <w:proofErr w:type="spellStart"/>
            <w:r w:rsidR="00EE1132">
              <w:rPr>
                <w:rFonts w:hint="eastAsia"/>
              </w:rPr>
              <w:t>odelay</w:t>
            </w:r>
            <w:proofErr w:type="spellEnd"/>
            <w:r w:rsidR="00EE1132">
              <w:rPr>
                <w:rFonts w:hint="eastAsia"/>
              </w:rPr>
              <w:t>延迟值</w:t>
            </w:r>
            <w:r w:rsidR="00311ACE">
              <w:rPr>
                <w:rFonts w:hint="eastAsia"/>
              </w:rPr>
              <w:t>（</w:t>
            </w:r>
            <w:r w:rsidR="00A34EE5">
              <w:rPr>
                <w:rFonts w:hint="eastAsia"/>
              </w:rPr>
              <w:t>采用</w:t>
            </w:r>
            <w:r w:rsidR="00A34EE5" w:rsidRPr="00A34EE5">
              <w:t>VAR_LOAD</w:t>
            </w:r>
            <w:r w:rsidR="00A34EE5" w:rsidRPr="00A34EE5">
              <w:t>模式控制</w:t>
            </w:r>
            <w:r w:rsidR="00FD134D" w:rsidRPr="00A34EE5">
              <w:t>延迟</w:t>
            </w:r>
            <w:r w:rsidR="00FD134D">
              <w:rPr>
                <w:rFonts w:hint="eastAsia"/>
              </w:rPr>
              <w:t>，</w:t>
            </w:r>
            <w:r w:rsidR="001A0079">
              <w:rPr>
                <w:rFonts w:hint="eastAsia"/>
              </w:rPr>
              <w:t>延迟值的</w:t>
            </w:r>
            <w:r w:rsidR="006210FE">
              <w:rPr>
                <w:rFonts w:hint="eastAsia"/>
              </w:rPr>
              <w:t>步进应</w:t>
            </w:r>
            <w:r w:rsidR="00810EFC">
              <w:rPr>
                <w:rFonts w:hint="eastAsia"/>
              </w:rPr>
              <w:t>小于</w:t>
            </w:r>
            <w:r w:rsidR="006210FE">
              <w:rPr>
                <w:rFonts w:hint="eastAsia"/>
              </w:rPr>
              <w:t>8</w:t>
            </w:r>
            <w:r w:rsidR="00311ACE">
              <w:rPr>
                <w:rFonts w:hint="eastAsia"/>
              </w:rPr>
              <w:t>）</w:t>
            </w:r>
            <w:r w:rsidR="00EE1132">
              <w:rPr>
                <w:rFonts w:hint="eastAsia"/>
              </w:rPr>
              <w:t>；</w:t>
            </w:r>
          </w:p>
          <w:p w14:paraId="5540EA50" w14:textId="03521B19" w:rsidR="00EF72F8" w:rsidRDefault="000A6F88" w:rsidP="00631425">
            <w:pPr>
              <w:spacing w:line="360" w:lineRule="auto"/>
            </w:pPr>
            <w:r>
              <w:rPr>
                <w:rFonts w:hint="eastAsia"/>
              </w:rPr>
              <w:t>最低位</w:t>
            </w:r>
            <w:r w:rsidR="00115CBB">
              <w:rPr>
                <w:rFonts w:hint="eastAsia"/>
              </w:rPr>
              <w:t>为</w:t>
            </w:r>
            <w:r w:rsidR="00115CBB">
              <w:rPr>
                <w:rFonts w:hint="eastAsia"/>
              </w:rPr>
              <w:t>1</w:t>
            </w:r>
            <w:r w:rsidR="00115CBB">
              <w:rPr>
                <w:rFonts w:hint="eastAsia"/>
              </w:rPr>
              <w:t>时，</w:t>
            </w:r>
            <w:r w:rsidR="00820E2E">
              <w:rPr>
                <w:rFonts w:hint="eastAsia"/>
              </w:rPr>
              <w:t>允许更新</w:t>
            </w:r>
            <w:r w:rsidR="00820E2E">
              <w:rPr>
                <w:rFonts w:hint="eastAsia"/>
              </w:rPr>
              <w:t>0x0000</w:t>
            </w:r>
            <w:r w:rsidR="00820E2E">
              <w:rPr>
                <w:rFonts w:hint="eastAsia"/>
              </w:rPr>
              <w:lastRenderedPageBreak/>
              <w:t>寄存器中的延迟值</w:t>
            </w:r>
            <w:r w:rsidR="00F77784">
              <w:rPr>
                <w:rFonts w:hint="eastAsia"/>
              </w:rPr>
              <w:t>。</w:t>
            </w:r>
          </w:p>
        </w:tc>
      </w:tr>
      <w:tr w:rsidR="00FC7F9B" w14:paraId="49932539" w14:textId="77777777" w:rsidTr="003C369A">
        <w:tc>
          <w:tcPr>
            <w:tcW w:w="8296" w:type="dxa"/>
            <w:gridSpan w:val="4"/>
          </w:tcPr>
          <w:p w14:paraId="7453AFFB" w14:textId="73CD0069" w:rsidR="00FC7F9B" w:rsidRDefault="00FC7F9B" w:rsidP="00FC7F9B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DAC2</w:t>
            </w:r>
            <w:r>
              <w:rPr>
                <w:rFonts w:hint="eastAsia"/>
              </w:rPr>
              <w:t>控制</w:t>
            </w:r>
          </w:p>
        </w:tc>
      </w:tr>
      <w:tr w:rsidR="008D5C29" w14:paraId="3E76FE13" w14:textId="77777777" w:rsidTr="0047372B">
        <w:tc>
          <w:tcPr>
            <w:tcW w:w="1413" w:type="dxa"/>
          </w:tcPr>
          <w:p w14:paraId="022F3257" w14:textId="2A628F54" w:rsidR="008D5C29" w:rsidRDefault="008D5C29" w:rsidP="008D5C29">
            <w:pPr>
              <w:spacing w:line="360" w:lineRule="auto"/>
            </w:pPr>
            <w:r>
              <w:rPr>
                <w:rFonts w:hint="eastAsia"/>
              </w:rPr>
              <w:t>0x800a_0000</w:t>
            </w:r>
          </w:p>
        </w:tc>
        <w:tc>
          <w:tcPr>
            <w:tcW w:w="1134" w:type="dxa"/>
          </w:tcPr>
          <w:p w14:paraId="67AAE0B6" w14:textId="22215D10" w:rsidR="008D5C29" w:rsidRDefault="008D5C29" w:rsidP="008D5C29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217B8D4C" w14:textId="74FBF697" w:rsidR="008D5C29" w:rsidRDefault="008D5C29" w:rsidP="008D5C29">
            <w:pPr>
              <w:spacing w:line="360" w:lineRule="auto"/>
            </w:pPr>
            <w:r w:rsidRPr="009F397C">
              <w:rPr>
                <w:rFonts w:hint="eastAsia"/>
              </w:rPr>
              <w:t>16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x</w:t>
            </w:r>
            <w:r w:rsidRPr="003D47D0">
              <w:rPr>
                <w:rFonts w:hint="eastAsia"/>
              </w:rPr>
              <w:t>051F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1BE86BA9" w14:textId="012FFF83" w:rsidR="008D5C29" w:rsidRDefault="008D5C29" w:rsidP="008D5C29">
            <w:pPr>
              <w:spacing w:line="360" w:lineRule="auto"/>
            </w:pPr>
            <w:r>
              <w:rPr>
                <w:rFonts w:hint="eastAsia"/>
              </w:rPr>
              <w:t>DDS2</w:t>
            </w:r>
            <w:r>
              <w:rPr>
                <w:rFonts w:hint="eastAsia"/>
              </w:rPr>
              <w:t>（用于</w:t>
            </w:r>
            <w:r>
              <w:rPr>
                <w:rFonts w:hint="eastAsia"/>
              </w:rPr>
              <w:t>DAC2</w:t>
            </w:r>
            <w:r>
              <w:rPr>
                <w:rFonts w:hint="eastAsia"/>
              </w:rPr>
              <w:t>）频率控制字</w:t>
            </w:r>
          </w:p>
        </w:tc>
      </w:tr>
      <w:tr w:rsidR="008D5C29" w14:paraId="56DD88F9" w14:textId="77777777" w:rsidTr="0047372B">
        <w:tc>
          <w:tcPr>
            <w:tcW w:w="1413" w:type="dxa"/>
          </w:tcPr>
          <w:p w14:paraId="084AAD4F" w14:textId="08302E44" w:rsidR="008D5C29" w:rsidRDefault="008D5C29" w:rsidP="008D5C29">
            <w:pPr>
              <w:spacing w:line="360" w:lineRule="auto"/>
            </w:pPr>
          </w:p>
        </w:tc>
        <w:tc>
          <w:tcPr>
            <w:tcW w:w="1134" w:type="dxa"/>
          </w:tcPr>
          <w:p w14:paraId="33E76B1E" w14:textId="2969F36C" w:rsidR="008D5C29" w:rsidRDefault="008D5C29" w:rsidP="008D5C29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5005394F" w14:textId="60AC3DDE" w:rsidR="008D5C29" w:rsidRDefault="008D5C29" w:rsidP="008D5C29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ead only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73747C9D" w14:textId="4ACE4580" w:rsidR="008D5C29" w:rsidRDefault="008D5C29" w:rsidP="008D5C29">
            <w:pPr>
              <w:spacing w:line="360" w:lineRule="auto"/>
            </w:pPr>
            <w:r>
              <w:rPr>
                <w:rFonts w:hint="eastAsia"/>
              </w:rPr>
              <w:t>该寄存器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允许更新</w:t>
            </w:r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寄存器中的频率控制字</w:t>
            </w:r>
          </w:p>
        </w:tc>
      </w:tr>
      <w:tr w:rsidR="00AB54B5" w14:paraId="50F7B7EF" w14:textId="77777777" w:rsidTr="0047372B">
        <w:tc>
          <w:tcPr>
            <w:tcW w:w="1413" w:type="dxa"/>
            <w:vMerge w:val="restart"/>
          </w:tcPr>
          <w:p w14:paraId="49C6C272" w14:textId="3D1EB9BD" w:rsidR="00AB54B5" w:rsidRDefault="00AB54B5" w:rsidP="00A103D4">
            <w:pPr>
              <w:spacing w:line="360" w:lineRule="auto"/>
            </w:pPr>
            <w:r>
              <w:rPr>
                <w:rFonts w:hint="eastAsia"/>
              </w:rPr>
              <w:t>0x8009_0000</w:t>
            </w:r>
          </w:p>
        </w:tc>
        <w:tc>
          <w:tcPr>
            <w:tcW w:w="1134" w:type="dxa"/>
          </w:tcPr>
          <w:p w14:paraId="691E6594" w14:textId="465A97AC" w:rsidR="00AB54B5" w:rsidRDefault="00AB54B5" w:rsidP="00A103D4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4E2BDA9F" w14:textId="1C798C2F" w:rsidR="00AB54B5" w:rsidRDefault="00AB54B5" w:rsidP="00A103D4">
            <w:pPr>
              <w:spacing w:line="360" w:lineRule="auto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036EE945" w14:textId="6235CD0A" w:rsidR="00AB54B5" w:rsidRDefault="00AB54B5" w:rsidP="00A103D4">
            <w:pPr>
              <w:spacing w:line="360" w:lineRule="auto"/>
            </w:pPr>
            <w:r>
              <w:rPr>
                <w:rFonts w:hint="eastAsia"/>
              </w:rPr>
              <w:t>DAC2</w:t>
            </w:r>
            <w:r>
              <w:rPr>
                <w:rFonts w:hint="eastAsia"/>
              </w:rPr>
              <w:t>的用户输入数据源</w:t>
            </w:r>
            <w:r w:rsidR="0073174E">
              <w:rPr>
                <w:rFonts w:hint="eastAsia"/>
              </w:rPr>
              <w:t>（</w:t>
            </w:r>
            <w:r w:rsidR="0073174E">
              <w:rPr>
                <w:rFonts w:hint="eastAsia"/>
              </w:rPr>
              <w:t>16bit</w:t>
            </w:r>
            <w:r w:rsidR="0073174E">
              <w:rPr>
                <w:rFonts w:hint="eastAsia"/>
              </w:rPr>
              <w:t>补码，</w:t>
            </w:r>
            <w:r w:rsidR="0073174E">
              <w:rPr>
                <w:rFonts w:hint="eastAsia"/>
              </w:rPr>
              <w:t>MSB:LSB=sign, data</w:t>
            </w:r>
            <w:r w:rsidR="0073174E">
              <w:rPr>
                <w:rFonts w:hint="eastAsia"/>
              </w:rPr>
              <w:t>）</w:t>
            </w:r>
          </w:p>
        </w:tc>
      </w:tr>
      <w:tr w:rsidR="00AB54B5" w14:paraId="75B5C48D" w14:textId="77777777" w:rsidTr="0047372B">
        <w:tc>
          <w:tcPr>
            <w:tcW w:w="1413" w:type="dxa"/>
            <w:vMerge/>
          </w:tcPr>
          <w:p w14:paraId="5DE1EE1C" w14:textId="77777777" w:rsidR="00AB54B5" w:rsidRDefault="00AB54B5" w:rsidP="00A103D4">
            <w:pPr>
              <w:spacing w:line="360" w:lineRule="auto"/>
            </w:pPr>
          </w:p>
        </w:tc>
        <w:tc>
          <w:tcPr>
            <w:tcW w:w="1134" w:type="dxa"/>
          </w:tcPr>
          <w:p w14:paraId="3F78848F" w14:textId="6F12B970" w:rsidR="00AB54B5" w:rsidRDefault="00AB54B5" w:rsidP="00A103D4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0D823A5E" w14:textId="3C60F9FE" w:rsidR="00AB54B5" w:rsidRDefault="00AB54B5" w:rsidP="00A103D4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6F636C4C" w14:textId="3B53C112" w:rsidR="00AB54B5" w:rsidRDefault="00AB54B5" w:rsidP="00A103D4">
            <w:pPr>
              <w:spacing w:line="360" w:lineRule="auto"/>
            </w:pPr>
            <w:r>
              <w:rPr>
                <w:rFonts w:hint="eastAsia"/>
              </w:rPr>
              <w:t>该寄存器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DAC2</w:t>
            </w:r>
            <w:r>
              <w:rPr>
                <w:rFonts w:hint="eastAsia"/>
              </w:rPr>
              <w:t>数据源来自</w:t>
            </w:r>
            <w:r>
              <w:rPr>
                <w:rFonts w:hint="eastAsia"/>
              </w:rPr>
              <w:t>DDS2</w:t>
            </w:r>
            <w:r>
              <w:rPr>
                <w:rFonts w:hint="eastAsia"/>
              </w:rPr>
              <w:t>；</w:t>
            </w:r>
          </w:p>
          <w:p w14:paraId="5805E883" w14:textId="049C6BB4" w:rsidR="00AB54B5" w:rsidRDefault="00AB54B5" w:rsidP="00A103D4">
            <w:pPr>
              <w:spacing w:line="360" w:lineRule="auto"/>
            </w:pPr>
            <w:r>
              <w:rPr>
                <w:rFonts w:hint="eastAsia"/>
              </w:rPr>
              <w:t>该寄存器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DAC2</w:t>
            </w:r>
            <w:r>
              <w:rPr>
                <w:rFonts w:hint="eastAsia"/>
              </w:rPr>
              <w:t>数据源来自</w:t>
            </w:r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寄存器的用户输入</w:t>
            </w:r>
            <w:r w:rsidR="005B4CBA">
              <w:rPr>
                <w:rFonts w:hint="eastAsia"/>
              </w:rPr>
              <w:t>（在</w:t>
            </w:r>
            <w:r w:rsidR="005B4CBA">
              <w:rPr>
                <w:rFonts w:hint="eastAsia"/>
              </w:rPr>
              <w:t>PL</w:t>
            </w:r>
            <w:r w:rsidR="005B4CBA">
              <w:rPr>
                <w:rFonts w:hint="eastAsia"/>
              </w:rPr>
              <w:t>逻辑中，</w:t>
            </w:r>
            <w:r w:rsidR="005B4CBA">
              <w:rPr>
                <w:rFonts w:hint="eastAsia"/>
              </w:rPr>
              <w:t>16bit</w:t>
            </w:r>
            <w:r w:rsidR="005B4CBA">
              <w:rPr>
                <w:rFonts w:hint="eastAsia"/>
              </w:rPr>
              <w:t>用户输入将被复制</w:t>
            </w:r>
            <w:r w:rsidR="005B4CBA">
              <w:rPr>
                <w:rFonts w:hint="eastAsia"/>
              </w:rPr>
              <w:t>8</w:t>
            </w:r>
            <w:r w:rsidR="005B4CBA">
              <w:rPr>
                <w:rFonts w:hint="eastAsia"/>
              </w:rPr>
              <w:t>次后拼接为</w:t>
            </w:r>
            <w:r w:rsidR="005B4CBA">
              <w:rPr>
                <w:rFonts w:hint="eastAsia"/>
              </w:rPr>
              <w:t>128bit</w:t>
            </w:r>
            <w:r w:rsidR="005B4CBA">
              <w:rPr>
                <w:rFonts w:hint="eastAsia"/>
              </w:rPr>
              <w:t>送入</w:t>
            </w:r>
            <w:proofErr w:type="spellStart"/>
            <w:r w:rsidR="005B4CBA">
              <w:rPr>
                <w:rFonts w:hint="eastAsia"/>
              </w:rPr>
              <w:t>lvds_out</w:t>
            </w:r>
            <w:proofErr w:type="spellEnd"/>
            <w:r w:rsidR="005B4CBA">
              <w:rPr>
                <w:rFonts w:hint="eastAsia"/>
              </w:rPr>
              <w:t>模块，也就是每个用户输入将被</w:t>
            </w:r>
            <w:r w:rsidR="005B4CBA">
              <w:rPr>
                <w:rFonts w:hint="eastAsia"/>
              </w:rPr>
              <w:t>DAC</w:t>
            </w:r>
            <w:r w:rsidR="00FA6149">
              <w:rPr>
                <w:rFonts w:hint="eastAsia"/>
              </w:rPr>
              <w:t>2</w:t>
            </w:r>
            <w:r w:rsidR="005B4CBA">
              <w:rPr>
                <w:rFonts w:hint="eastAsia"/>
              </w:rPr>
              <w:t>输出</w:t>
            </w:r>
            <w:r w:rsidR="005B4CBA">
              <w:rPr>
                <w:rFonts w:hint="eastAsia"/>
              </w:rPr>
              <w:t>8</w:t>
            </w:r>
            <w:r w:rsidR="005B4CBA">
              <w:rPr>
                <w:rFonts w:hint="eastAsia"/>
              </w:rPr>
              <w:t>次）</w:t>
            </w:r>
            <w:r>
              <w:rPr>
                <w:rFonts w:hint="eastAsia"/>
              </w:rPr>
              <w:t>。</w:t>
            </w:r>
          </w:p>
        </w:tc>
      </w:tr>
      <w:tr w:rsidR="00C42AF3" w14:paraId="676A163D" w14:textId="77777777" w:rsidTr="0047372B">
        <w:tc>
          <w:tcPr>
            <w:tcW w:w="1413" w:type="dxa"/>
            <w:vMerge w:val="restart"/>
          </w:tcPr>
          <w:p w14:paraId="5A109A12" w14:textId="507D4F2F" w:rsidR="00C42AF3" w:rsidRDefault="00C42AF3" w:rsidP="00CC4C7E">
            <w:pPr>
              <w:spacing w:line="360" w:lineRule="auto"/>
            </w:pPr>
            <w:r>
              <w:rPr>
                <w:rFonts w:hint="eastAsia"/>
              </w:rPr>
              <w:t>0x800c_0000</w:t>
            </w:r>
          </w:p>
        </w:tc>
        <w:tc>
          <w:tcPr>
            <w:tcW w:w="1134" w:type="dxa"/>
          </w:tcPr>
          <w:p w14:paraId="49F38259" w14:textId="6308A4FE" w:rsidR="00C42AF3" w:rsidRDefault="00C42AF3" w:rsidP="00CC4C7E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1DDC7A0F" w14:textId="5DAE9C75" w:rsidR="00C42AF3" w:rsidRDefault="00C42AF3" w:rsidP="00CC4C7E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1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2E43503E" w14:textId="7139FEA2" w:rsidR="00C42AF3" w:rsidRDefault="00C42AF3" w:rsidP="00CC4C7E">
            <w:pPr>
              <w:spacing w:line="360" w:lineRule="auto"/>
            </w:pPr>
            <w:r>
              <w:rPr>
                <w:rFonts w:hint="eastAsia"/>
              </w:rPr>
              <w:t>DAC2-DCLK</w:t>
            </w:r>
            <w:r>
              <w:rPr>
                <w:rFonts w:hint="eastAsia"/>
              </w:rPr>
              <w:t>使能信号（低有效）</w:t>
            </w:r>
          </w:p>
        </w:tc>
      </w:tr>
      <w:tr w:rsidR="00C42AF3" w14:paraId="22BDC721" w14:textId="77777777" w:rsidTr="0047372B">
        <w:tc>
          <w:tcPr>
            <w:tcW w:w="1413" w:type="dxa"/>
            <w:vMerge/>
          </w:tcPr>
          <w:p w14:paraId="0B0A149B" w14:textId="77777777" w:rsidR="00C42AF3" w:rsidRDefault="00C42AF3" w:rsidP="00CC4C7E">
            <w:pPr>
              <w:spacing w:line="360" w:lineRule="auto"/>
            </w:pPr>
          </w:p>
        </w:tc>
        <w:tc>
          <w:tcPr>
            <w:tcW w:w="1134" w:type="dxa"/>
          </w:tcPr>
          <w:p w14:paraId="1CC54771" w14:textId="54F9805C" w:rsidR="00C42AF3" w:rsidRDefault="00C42AF3" w:rsidP="00CC4C7E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57527851" w14:textId="02BE3C4A" w:rsidR="00C42AF3" w:rsidRDefault="00C42AF3" w:rsidP="00CC4C7E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1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11DE9318" w14:textId="37AE1538" w:rsidR="00C42AF3" w:rsidRDefault="00C42AF3" w:rsidP="00CC4C7E">
            <w:pPr>
              <w:spacing w:line="360" w:lineRule="auto"/>
            </w:pPr>
            <w:r>
              <w:rPr>
                <w:rFonts w:hint="eastAsia"/>
              </w:rPr>
              <w:t>DAC2-</w:t>
            </w:r>
            <w:r>
              <w:rPr>
                <w:rFonts w:hint="eastAsia"/>
              </w:rPr>
              <w:t>数据使能信号（低有效）</w:t>
            </w:r>
          </w:p>
        </w:tc>
      </w:tr>
      <w:tr w:rsidR="002F3228" w14:paraId="7E8FE139" w14:textId="77777777" w:rsidTr="0047372B">
        <w:tc>
          <w:tcPr>
            <w:tcW w:w="1413" w:type="dxa"/>
            <w:vMerge w:val="restart"/>
          </w:tcPr>
          <w:p w14:paraId="73C50FFD" w14:textId="1BDCB66E" w:rsidR="002F3228" w:rsidRDefault="002F3228" w:rsidP="00C42AF3">
            <w:pPr>
              <w:spacing w:line="360" w:lineRule="auto"/>
            </w:pPr>
            <w:r>
              <w:rPr>
                <w:rFonts w:hint="eastAsia"/>
              </w:rPr>
              <w:t>0x800d_0000</w:t>
            </w:r>
          </w:p>
        </w:tc>
        <w:tc>
          <w:tcPr>
            <w:tcW w:w="1134" w:type="dxa"/>
          </w:tcPr>
          <w:p w14:paraId="6A035458" w14:textId="2C083960" w:rsidR="002F3228" w:rsidRDefault="002F3228" w:rsidP="00C42AF3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1CC7A27E" w14:textId="528DF54F" w:rsidR="002F3228" w:rsidRDefault="002F3228" w:rsidP="00C42AF3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fault value = 0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2B08C4F2" w14:textId="77777777" w:rsidR="002F3228" w:rsidRDefault="002F3228" w:rsidP="00C42AF3">
            <w:pPr>
              <w:spacing w:line="360" w:lineRule="auto"/>
            </w:pPr>
            <w:r>
              <w:rPr>
                <w:rFonts w:hint="eastAsia"/>
              </w:rPr>
              <w:t>{1</w:t>
            </w:r>
            <w:r>
              <w:t>’</w:t>
            </w:r>
            <w:r>
              <w:rPr>
                <w:rFonts w:hint="eastAsia"/>
              </w:rPr>
              <w:t>b mod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’</w:t>
            </w:r>
            <w:r>
              <w:rPr>
                <w:rFonts w:hint="eastAsia"/>
              </w:rPr>
              <w:t>b sync }</w:t>
            </w:r>
          </w:p>
          <w:p w14:paraId="0A784B50" w14:textId="77777777" w:rsidR="002F3228" w:rsidRDefault="002F3228" w:rsidP="00C42AF3">
            <w:pPr>
              <w:spacing w:line="360" w:lineRule="auto"/>
            </w:pPr>
            <w:r>
              <w:rPr>
                <w:rFonts w:hint="eastAsia"/>
              </w:rPr>
              <w:t>mode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，关闭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；</w:t>
            </w:r>
          </w:p>
          <w:p w14:paraId="31B16C2E" w14:textId="43EDF5E8" w:rsidR="002F3228" w:rsidRDefault="002F3228" w:rsidP="00C42AF3">
            <w:pPr>
              <w:spacing w:line="360" w:lineRule="auto"/>
            </w:pPr>
            <w:r>
              <w:rPr>
                <w:rFonts w:hint="eastAsia"/>
              </w:rPr>
              <w:t>mode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启动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，当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启动完成后，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上升沿可触发一次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同步行为。</w:t>
            </w:r>
          </w:p>
        </w:tc>
      </w:tr>
      <w:tr w:rsidR="002F3228" w14:paraId="302B7B45" w14:textId="77777777" w:rsidTr="0047372B">
        <w:tc>
          <w:tcPr>
            <w:tcW w:w="1413" w:type="dxa"/>
            <w:vMerge/>
          </w:tcPr>
          <w:p w14:paraId="34BE890E" w14:textId="299B126D" w:rsidR="002F3228" w:rsidRDefault="002F3228" w:rsidP="00C42AF3">
            <w:pPr>
              <w:spacing w:line="360" w:lineRule="auto"/>
            </w:pPr>
          </w:p>
        </w:tc>
        <w:tc>
          <w:tcPr>
            <w:tcW w:w="1134" w:type="dxa"/>
          </w:tcPr>
          <w:p w14:paraId="0C9CAC17" w14:textId="1AFFA7D1" w:rsidR="002F3228" w:rsidRDefault="002F3228" w:rsidP="00C42AF3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7182A533" w14:textId="5CD5AAEE" w:rsidR="002F3228" w:rsidRDefault="002F3228" w:rsidP="00C42AF3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ead only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3C08943B" w14:textId="0C0B5A89" w:rsidR="002F3228" w:rsidRDefault="002F3228" w:rsidP="00C42AF3">
            <w:pPr>
              <w:spacing w:line="360" w:lineRule="auto"/>
            </w:pPr>
            <w:r>
              <w:rPr>
                <w:rFonts w:hint="eastAsia"/>
              </w:rPr>
              <w:t>该寄存器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标志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信号启动完成</w:t>
            </w:r>
          </w:p>
        </w:tc>
      </w:tr>
      <w:tr w:rsidR="002F3228" w14:paraId="72169894" w14:textId="77777777" w:rsidTr="0047372B">
        <w:tc>
          <w:tcPr>
            <w:tcW w:w="1413" w:type="dxa"/>
            <w:vMerge w:val="restart"/>
          </w:tcPr>
          <w:p w14:paraId="42E226EF" w14:textId="622491F6" w:rsidR="002F3228" w:rsidRDefault="002F3228" w:rsidP="002F3228">
            <w:pPr>
              <w:spacing w:line="360" w:lineRule="auto"/>
            </w:pPr>
            <w:r>
              <w:rPr>
                <w:rFonts w:hint="eastAsia"/>
              </w:rPr>
              <w:t>0x800b_0000</w:t>
            </w:r>
          </w:p>
        </w:tc>
        <w:tc>
          <w:tcPr>
            <w:tcW w:w="1134" w:type="dxa"/>
          </w:tcPr>
          <w:p w14:paraId="78FC6D7F" w14:textId="3DB2767A" w:rsidR="002F3228" w:rsidRDefault="002F3228" w:rsidP="002F3228">
            <w:pPr>
              <w:spacing w:line="360" w:lineRule="auto"/>
            </w:pPr>
            <w:r>
              <w:rPr>
                <w:rFonts w:hint="eastAsia"/>
              </w:rPr>
              <w:t>0x0000</w:t>
            </w:r>
          </w:p>
        </w:tc>
        <w:tc>
          <w:tcPr>
            <w:tcW w:w="2693" w:type="dxa"/>
          </w:tcPr>
          <w:p w14:paraId="070196B4" w14:textId="02780003" w:rsidR="002F3228" w:rsidRDefault="002F3228" w:rsidP="002F3228">
            <w:pPr>
              <w:spacing w:line="360" w:lineRule="auto"/>
            </w:pPr>
            <w:r>
              <w:rPr>
                <w:rFonts w:hint="eastAsia"/>
              </w:rPr>
              <w:t>9</w:t>
            </w:r>
            <w:r w:rsidRPr="002D3AA4">
              <w:rPr>
                <w:rFonts w:hint="eastAsia"/>
              </w:rPr>
              <w:t>（</w:t>
            </w:r>
            <w:r w:rsidRPr="002D3AA4">
              <w:rPr>
                <w:rFonts w:hint="eastAsia"/>
              </w:rPr>
              <w:t>default value = 0</w:t>
            </w:r>
            <w:r w:rsidRPr="002D3AA4"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62FF2AB7" w14:textId="50A536D3" w:rsidR="002F3228" w:rsidRDefault="002F3228" w:rsidP="002F3228">
            <w:pPr>
              <w:spacing w:line="360" w:lineRule="auto"/>
            </w:pPr>
            <w:r>
              <w:rPr>
                <w:rFonts w:hint="eastAsia"/>
              </w:rPr>
              <w:t>DAC1-DCLK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odelay</w:t>
            </w:r>
            <w:proofErr w:type="spellEnd"/>
            <w:r>
              <w:rPr>
                <w:rFonts w:hint="eastAsia"/>
              </w:rPr>
              <w:t>延迟值（</w:t>
            </w:r>
            <w:r>
              <w:rPr>
                <w:rFonts w:hint="eastAsia"/>
              </w:rPr>
              <w:t>0-511</w:t>
            </w:r>
            <w:r>
              <w:rPr>
                <w:rFonts w:hint="eastAsia"/>
              </w:rPr>
              <w:t>）</w:t>
            </w:r>
          </w:p>
        </w:tc>
      </w:tr>
      <w:tr w:rsidR="002F3228" w14:paraId="4F7594CD" w14:textId="77777777" w:rsidTr="0047372B">
        <w:tc>
          <w:tcPr>
            <w:tcW w:w="1413" w:type="dxa"/>
            <w:vMerge/>
          </w:tcPr>
          <w:p w14:paraId="640B67D1" w14:textId="5323B4D2" w:rsidR="002F3228" w:rsidRDefault="002F3228" w:rsidP="002F3228">
            <w:pPr>
              <w:spacing w:line="360" w:lineRule="auto"/>
            </w:pPr>
          </w:p>
        </w:tc>
        <w:tc>
          <w:tcPr>
            <w:tcW w:w="1134" w:type="dxa"/>
          </w:tcPr>
          <w:p w14:paraId="249AB124" w14:textId="6D351E49" w:rsidR="002F3228" w:rsidRDefault="002F3228" w:rsidP="002F3228">
            <w:pPr>
              <w:spacing w:line="360" w:lineRule="auto"/>
            </w:pPr>
            <w:r>
              <w:rPr>
                <w:rFonts w:hint="eastAsia"/>
              </w:rPr>
              <w:t>0x0008</w:t>
            </w:r>
          </w:p>
        </w:tc>
        <w:tc>
          <w:tcPr>
            <w:tcW w:w="2693" w:type="dxa"/>
          </w:tcPr>
          <w:p w14:paraId="5D8A815A" w14:textId="29D7BB00" w:rsidR="002F3228" w:rsidRDefault="002F3228" w:rsidP="002F3228">
            <w:pPr>
              <w:spacing w:line="360" w:lineRule="auto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ead only</w:t>
            </w:r>
            <w:r>
              <w:rPr>
                <w:rFonts w:hint="eastAsia"/>
              </w:rPr>
              <w:t>）</w:t>
            </w:r>
          </w:p>
        </w:tc>
        <w:tc>
          <w:tcPr>
            <w:tcW w:w="3056" w:type="dxa"/>
          </w:tcPr>
          <w:p w14:paraId="542DB8CE" w14:textId="77777777" w:rsidR="002F3228" w:rsidRDefault="002F3228" w:rsidP="002F3228">
            <w:pPr>
              <w:spacing w:line="360" w:lineRule="auto"/>
            </w:pPr>
            <w:r>
              <w:rPr>
                <w:rFonts w:hint="eastAsia"/>
              </w:rPr>
              <w:t>{9</w:t>
            </w:r>
            <w:r>
              <w:t>’</w:t>
            </w:r>
            <w:r>
              <w:rPr>
                <w:rFonts w:hint="eastAsia"/>
              </w:rPr>
              <w:t xml:space="preserve">b </w:t>
            </w:r>
            <w:proofErr w:type="spellStart"/>
            <w:r>
              <w:rPr>
                <w:rFonts w:hint="eastAsia"/>
              </w:rPr>
              <w:t>delay_monitor</w:t>
            </w:r>
            <w:proofErr w:type="spellEnd"/>
            <w:r>
              <w:rPr>
                <w:rFonts w:hint="eastAsia"/>
              </w:rPr>
              <w:t>, 1</w:t>
            </w:r>
            <w:r>
              <w:t>’</w:t>
            </w:r>
            <w:r>
              <w:rPr>
                <w:rFonts w:hint="eastAsia"/>
              </w:rPr>
              <w:t xml:space="preserve">b </w:t>
            </w:r>
            <w:proofErr w:type="spellStart"/>
            <w:r>
              <w:rPr>
                <w:rFonts w:hint="eastAsia"/>
              </w:rPr>
              <w:t>delay_rd</w:t>
            </w:r>
            <w:proofErr w:type="spellEnd"/>
            <w:r>
              <w:rPr>
                <w:rFonts w:hint="eastAsia"/>
              </w:rPr>
              <w:t>}</w:t>
            </w:r>
          </w:p>
          <w:p w14:paraId="79178D73" w14:textId="77777777" w:rsidR="002F3228" w:rsidRDefault="002F3228" w:rsidP="002F3228">
            <w:pPr>
              <w:spacing w:line="360" w:lineRule="auto"/>
            </w:pP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比特用于监测当前的</w:t>
            </w:r>
            <w:proofErr w:type="spellStart"/>
            <w:r>
              <w:rPr>
                <w:rFonts w:hint="eastAsia"/>
              </w:rPr>
              <w:t>odelay</w:t>
            </w:r>
            <w:proofErr w:type="spellEnd"/>
            <w:r>
              <w:rPr>
                <w:rFonts w:hint="eastAsia"/>
              </w:rPr>
              <w:lastRenderedPageBreak/>
              <w:t>延迟值（采用</w:t>
            </w:r>
            <w:r w:rsidRPr="00A34EE5">
              <w:t>VAR_LOAD</w:t>
            </w:r>
            <w:r w:rsidRPr="00A34EE5">
              <w:t>模式控制延迟</w:t>
            </w:r>
            <w:r>
              <w:rPr>
                <w:rFonts w:hint="eastAsia"/>
              </w:rPr>
              <w:t>，延迟值的步进应小于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）；</w:t>
            </w:r>
          </w:p>
          <w:p w14:paraId="25913A48" w14:textId="179A7415" w:rsidR="002F3228" w:rsidRDefault="002F3228" w:rsidP="002F3228">
            <w:pPr>
              <w:spacing w:line="360" w:lineRule="auto"/>
            </w:pPr>
            <w:r>
              <w:rPr>
                <w:rFonts w:hint="eastAsia"/>
              </w:rPr>
              <w:t>最低位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允许更新</w:t>
            </w:r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寄存器中的延迟值。</w:t>
            </w:r>
          </w:p>
        </w:tc>
      </w:tr>
    </w:tbl>
    <w:p w14:paraId="65D9A3D9" w14:textId="5DF8AE3F" w:rsidR="00432D98" w:rsidRDefault="006E3D71" w:rsidP="00432D98">
      <w:pPr>
        <w:rPr>
          <w:rFonts w:hint="eastAsia"/>
        </w:rPr>
      </w:pPr>
      <w:r>
        <w:lastRenderedPageBreak/>
        <w:tab/>
      </w:r>
    </w:p>
    <w:p w14:paraId="252BB363" w14:textId="67D9582A" w:rsidR="00EA2FEE" w:rsidRDefault="006E3D71" w:rsidP="006B43AD">
      <w:pPr>
        <w:spacing w:line="360" w:lineRule="auto"/>
        <w:rPr>
          <w:rFonts w:hint="eastAsia"/>
        </w:rPr>
      </w:pPr>
      <w:r>
        <w:tab/>
      </w:r>
      <w:r w:rsidR="00EA2FEE">
        <w:rPr>
          <w:rFonts w:hint="eastAsia"/>
        </w:rPr>
        <w:t>推荐按照如下顺序</w:t>
      </w:r>
      <w:r w:rsidR="007116CD">
        <w:rPr>
          <w:rFonts w:hint="eastAsia"/>
        </w:rPr>
        <w:t>启动</w:t>
      </w:r>
      <w:r w:rsidR="00026FB1">
        <w:rPr>
          <w:rFonts w:hint="eastAsia"/>
        </w:rPr>
        <w:t>（详细代码请见</w:t>
      </w:r>
      <w:r w:rsidR="0064614D" w:rsidRPr="0064614D">
        <w:rPr>
          <w:rFonts w:hint="eastAsia"/>
        </w:rPr>
        <w:t>dac5681.ipynb</w:t>
      </w:r>
      <w:r w:rsidR="0064614D">
        <w:rPr>
          <w:rFonts w:hint="eastAsia"/>
        </w:rPr>
        <w:t>文件</w:t>
      </w:r>
      <w:r w:rsidR="00026FB1">
        <w:rPr>
          <w:rFonts w:hint="eastAsia"/>
        </w:rPr>
        <w:t>）</w:t>
      </w:r>
      <w:r w:rsidR="007116CD"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06E7" w14:paraId="6F68A3A0" w14:textId="77777777" w:rsidTr="000206E7">
        <w:tc>
          <w:tcPr>
            <w:tcW w:w="8296" w:type="dxa"/>
          </w:tcPr>
          <w:p w14:paraId="2E82EA70" w14:textId="49340592" w:rsidR="000206E7" w:rsidRPr="00466E5E" w:rsidRDefault="000206E7" w:rsidP="006B43AD">
            <w:pPr>
              <w:spacing w:line="360" w:lineRule="auto"/>
            </w:pPr>
            <w:r w:rsidRPr="00466E5E">
              <w:rPr>
                <w:rFonts w:hint="eastAsia"/>
              </w:rPr>
              <w:t>系统上电</w:t>
            </w:r>
            <w:r w:rsidR="00350AE3" w:rsidRPr="00466E5E">
              <w:rPr>
                <w:rFonts w:hint="eastAsia"/>
              </w:rPr>
              <w:t>，烧录比特</w:t>
            </w:r>
          </w:p>
        </w:tc>
      </w:tr>
      <w:tr w:rsidR="000206E7" w14:paraId="48E16F55" w14:textId="77777777" w:rsidTr="000206E7">
        <w:tc>
          <w:tcPr>
            <w:tcW w:w="8296" w:type="dxa"/>
          </w:tcPr>
          <w:p w14:paraId="1C5A2245" w14:textId="42181CC7" w:rsidR="000206E7" w:rsidRPr="00466E5E" w:rsidRDefault="00F51523" w:rsidP="006B43AD">
            <w:pPr>
              <w:spacing w:line="360" w:lineRule="auto"/>
            </w:pPr>
            <w:r w:rsidRPr="00466E5E">
              <w:rPr>
                <w:rFonts w:hint="eastAsia"/>
              </w:rPr>
              <w:t>配置</w:t>
            </w:r>
            <w:r w:rsidRPr="00466E5E">
              <w:rPr>
                <w:rFonts w:hint="eastAsia"/>
              </w:rPr>
              <w:t>HMC7044</w:t>
            </w:r>
            <w:r w:rsidRPr="00466E5E">
              <w:rPr>
                <w:rFonts w:hint="eastAsia"/>
              </w:rPr>
              <w:t>时钟输出</w:t>
            </w:r>
          </w:p>
        </w:tc>
      </w:tr>
      <w:tr w:rsidR="000206E7" w:rsidRPr="00FD2EF8" w14:paraId="3857AD44" w14:textId="77777777" w:rsidTr="000206E7">
        <w:tc>
          <w:tcPr>
            <w:tcW w:w="8296" w:type="dxa"/>
          </w:tcPr>
          <w:p w14:paraId="0B78E78C" w14:textId="161FDD84" w:rsidR="000206E7" w:rsidRPr="00E16C5B" w:rsidRDefault="00DA0880" w:rsidP="006B43AD">
            <w:pPr>
              <w:spacing w:line="360" w:lineRule="auto"/>
            </w:pPr>
            <w:r w:rsidRPr="00E16C5B">
              <w:rPr>
                <w:rFonts w:hint="eastAsia"/>
              </w:rPr>
              <w:t>设置</w:t>
            </w:r>
            <w:r w:rsidRPr="00E16C5B">
              <w:rPr>
                <w:rFonts w:hint="eastAsia"/>
              </w:rPr>
              <w:t>DAC</w:t>
            </w:r>
            <w:r w:rsidRPr="00E16C5B">
              <w:rPr>
                <w:rFonts w:hint="eastAsia"/>
              </w:rPr>
              <w:t>数据源（用户输入</w:t>
            </w:r>
            <w:r w:rsidRPr="00E16C5B">
              <w:rPr>
                <w:rFonts w:hint="eastAsia"/>
              </w:rPr>
              <w:t>/</w:t>
            </w:r>
            <w:r w:rsidR="00415E4A" w:rsidRPr="00E16C5B">
              <w:rPr>
                <w:rFonts w:hint="eastAsia"/>
              </w:rPr>
              <w:t>内置</w:t>
            </w:r>
            <w:r w:rsidR="00415E4A" w:rsidRPr="00E16C5B">
              <w:rPr>
                <w:rFonts w:hint="eastAsia"/>
              </w:rPr>
              <w:t>DDS</w:t>
            </w:r>
            <w:r w:rsidR="00415E4A" w:rsidRPr="00E16C5B">
              <w:rPr>
                <w:rFonts w:hint="eastAsia"/>
              </w:rPr>
              <w:t>源</w:t>
            </w:r>
            <w:r w:rsidR="00F90B93">
              <w:rPr>
                <w:rFonts w:hint="eastAsia"/>
              </w:rPr>
              <w:t>切换</w:t>
            </w:r>
            <w:r w:rsidR="00415E4A" w:rsidRPr="00E16C5B">
              <w:rPr>
                <w:rFonts w:hint="eastAsia"/>
              </w:rPr>
              <w:t>、</w:t>
            </w:r>
            <w:r w:rsidR="00A3780C">
              <w:rPr>
                <w:rFonts w:hint="eastAsia"/>
              </w:rPr>
              <w:t>用户输入值、</w:t>
            </w:r>
            <w:r w:rsidR="00415E4A" w:rsidRPr="00E16C5B">
              <w:rPr>
                <w:rFonts w:hint="eastAsia"/>
              </w:rPr>
              <w:t>DDS</w:t>
            </w:r>
            <w:r w:rsidR="00415E4A" w:rsidRPr="00E16C5B">
              <w:rPr>
                <w:rFonts w:hint="eastAsia"/>
              </w:rPr>
              <w:t>源</w:t>
            </w:r>
            <w:r w:rsidR="00A3780C">
              <w:rPr>
                <w:rFonts w:hint="eastAsia"/>
              </w:rPr>
              <w:t>频率</w:t>
            </w:r>
            <w:r w:rsidR="00981988">
              <w:rPr>
                <w:rFonts w:hint="eastAsia"/>
              </w:rPr>
              <w:t>控制字</w:t>
            </w:r>
            <w:r w:rsidRPr="00E16C5B">
              <w:rPr>
                <w:rFonts w:hint="eastAsia"/>
              </w:rPr>
              <w:t>）</w:t>
            </w:r>
          </w:p>
        </w:tc>
      </w:tr>
      <w:tr w:rsidR="00FD2EF8" w:rsidRPr="00FD2EF8" w14:paraId="159D34AE" w14:textId="77777777" w:rsidTr="000206E7">
        <w:tc>
          <w:tcPr>
            <w:tcW w:w="8296" w:type="dxa"/>
          </w:tcPr>
          <w:p w14:paraId="5262066C" w14:textId="55E14E3F" w:rsidR="00FD2EF8" w:rsidRDefault="00C549CF" w:rsidP="006B43AD">
            <w:pPr>
              <w:spacing w:line="360" w:lineRule="auto"/>
            </w:pPr>
            <w:r>
              <w:rPr>
                <w:rFonts w:hint="eastAsia"/>
              </w:rPr>
              <w:t>以内置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模式或外置</w:t>
            </w:r>
            <w:r>
              <w:rPr>
                <w:rFonts w:hint="eastAsia"/>
              </w:rPr>
              <w:t>SYNC</w:t>
            </w:r>
            <w:r>
              <w:rPr>
                <w:rFonts w:hint="eastAsia"/>
              </w:rPr>
              <w:t>模式</w:t>
            </w:r>
            <w:r w:rsidR="00FD2EF8">
              <w:rPr>
                <w:rFonts w:hint="eastAsia"/>
              </w:rPr>
              <w:t>启动</w:t>
            </w:r>
            <w:r w:rsidR="00FD2EF8">
              <w:rPr>
                <w:rFonts w:hint="eastAsia"/>
              </w:rPr>
              <w:t>DAC</w:t>
            </w:r>
            <w:r w:rsidR="008E5E43">
              <w:rPr>
                <w:rFonts w:hint="eastAsia"/>
              </w:rPr>
              <w:t>（</w:t>
            </w:r>
            <w:r w:rsidR="0089151D">
              <w:rPr>
                <w:rFonts w:hint="eastAsia"/>
              </w:rPr>
              <w:t>详情请见</w:t>
            </w:r>
            <w:r w:rsidR="0038340E">
              <w:rPr>
                <w:rFonts w:hint="eastAsia"/>
              </w:rPr>
              <w:t>“</w:t>
            </w:r>
            <w:r w:rsidR="0038340E" w:rsidRPr="0038340E">
              <w:rPr>
                <w:rFonts w:hint="eastAsia"/>
              </w:rPr>
              <w:t>四、</w:t>
            </w:r>
            <w:r w:rsidR="0038340E" w:rsidRPr="0038340E">
              <w:rPr>
                <w:rFonts w:hint="eastAsia"/>
              </w:rPr>
              <w:t>DAC5681</w:t>
            </w:r>
            <w:r w:rsidR="0038340E" w:rsidRPr="0038340E">
              <w:rPr>
                <w:rFonts w:hint="eastAsia"/>
              </w:rPr>
              <w:t>配置</w:t>
            </w:r>
            <w:r w:rsidR="0038340E">
              <w:rPr>
                <w:rFonts w:hint="eastAsia"/>
              </w:rPr>
              <w:t>”</w:t>
            </w:r>
            <w:r w:rsidR="008E5E43">
              <w:rPr>
                <w:rFonts w:hint="eastAsia"/>
              </w:rPr>
              <w:t>）</w:t>
            </w:r>
          </w:p>
        </w:tc>
      </w:tr>
      <w:tr w:rsidR="00FD2EF8" w:rsidRPr="00FD2EF8" w14:paraId="511447D8" w14:textId="77777777" w:rsidTr="000206E7">
        <w:tc>
          <w:tcPr>
            <w:tcW w:w="8296" w:type="dxa"/>
          </w:tcPr>
          <w:p w14:paraId="1AFC0338" w14:textId="502539D2" w:rsidR="00FD2EF8" w:rsidRDefault="00FD2EF8" w:rsidP="006B43AD">
            <w:pPr>
              <w:spacing w:line="360" w:lineRule="auto"/>
            </w:pPr>
            <w:r>
              <w:rPr>
                <w:rFonts w:hint="eastAsia"/>
              </w:rPr>
              <w:t>按需调节</w:t>
            </w:r>
            <w:r>
              <w:rPr>
                <w:rFonts w:hint="eastAsia"/>
              </w:rPr>
              <w:t>DAC-DCLK</w:t>
            </w:r>
            <w:r>
              <w:rPr>
                <w:rFonts w:hint="eastAsia"/>
              </w:rPr>
              <w:t>信号的</w:t>
            </w:r>
            <w:proofErr w:type="spellStart"/>
            <w:r>
              <w:rPr>
                <w:rFonts w:hint="eastAsia"/>
              </w:rPr>
              <w:t>odelay</w:t>
            </w:r>
            <w:proofErr w:type="spellEnd"/>
            <w:r>
              <w:rPr>
                <w:rFonts w:hint="eastAsia"/>
              </w:rPr>
              <w:t>延迟值</w:t>
            </w:r>
          </w:p>
        </w:tc>
      </w:tr>
    </w:tbl>
    <w:p w14:paraId="10EC65C1" w14:textId="77777777" w:rsidR="007116CD" w:rsidRDefault="007116CD" w:rsidP="006B43AD">
      <w:pPr>
        <w:spacing w:line="360" w:lineRule="auto"/>
        <w:rPr>
          <w:rFonts w:hint="eastAsia"/>
        </w:rPr>
      </w:pPr>
    </w:p>
    <w:p w14:paraId="7CE8CCDA" w14:textId="77777777" w:rsidR="00432D98" w:rsidRDefault="00432D98" w:rsidP="00141996">
      <w:pPr>
        <w:spacing w:line="360" w:lineRule="auto"/>
        <w:rPr>
          <w:rFonts w:hint="eastAsia"/>
        </w:rPr>
      </w:pPr>
    </w:p>
    <w:p w14:paraId="63ED0EAB" w14:textId="77777777" w:rsidR="00432D98" w:rsidRDefault="00432D98" w:rsidP="00141996">
      <w:pPr>
        <w:spacing w:line="360" w:lineRule="auto"/>
        <w:rPr>
          <w:rFonts w:hint="eastAsia"/>
        </w:rPr>
      </w:pPr>
    </w:p>
    <w:p w14:paraId="19413A69" w14:textId="77777777" w:rsidR="00432D98" w:rsidRDefault="00432D98" w:rsidP="00432D98">
      <w:pPr>
        <w:rPr>
          <w:rFonts w:hint="eastAsia"/>
        </w:rPr>
      </w:pPr>
    </w:p>
    <w:p w14:paraId="72B8B75E" w14:textId="77777777" w:rsidR="00432D98" w:rsidRDefault="00432D98" w:rsidP="00432D98">
      <w:pPr>
        <w:rPr>
          <w:rFonts w:hint="eastAsia"/>
        </w:rPr>
      </w:pPr>
    </w:p>
    <w:p w14:paraId="6FDA2F2B" w14:textId="77777777" w:rsidR="00432D98" w:rsidRDefault="00432D98" w:rsidP="00432D98">
      <w:pPr>
        <w:rPr>
          <w:rFonts w:hint="eastAsia"/>
        </w:rPr>
      </w:pPr>
    </w:p>
    <w:p w14:paraId="4CD07B4B" w14:textId="77777777" w:rsidR="00432D98" w:rsidRDefault="00432D98" w:rsidP="00432D98">
      <w:pPr>
        <w:rPr>
          <w:rFonts w:hint="eastAsia"/>
        </w:rPr>
      </w:pPr>
    </w:p>
    <w:p w14:paraId="0424BDE7" w14:textId="77777777" w:rsidR="00432D98" w:rsidRDefault="00432D98" w:rsidP="00432D98">
      <w:pPr>
        <w:rPr>
          <w:rFonts w:hint="eastAsia"/>
        </w:rPr>
      </w:pPr>
    </w:p>
    <w:p w14:paraId="657CFD4F" w14:textId="77777777" w:rsidR="00432D98" w:rsidRDefault="00432D98" w:rsidP="00432D98">
      <w:pPr>
        <w:rPr>
          <w:rFonts w:hint="eastAsia"/>
        </w:rPr>
      </w:pPr>
    </w:p>
    <w:p w14:paraId="58D6F5C4" w14:textId="77777777" w:rsidR="00432D98" w:rsidRDefault="00432D98" w:rsidP="00432D98">
      <w:pPr>
        <w:rPr>
          <w:rFonts w:hint="eastAsia"/>
        </w:rPr>
      </w:pPr>
    </w:p>
    <w:p w14:paraId="7DB33BF5" w14:textId="77777777" w:rsidR="00432D98" w:rsidRDefault="00432D98" w:rsidP="00432D98">
      <w:pPr>
        <w:rPr>
          <w:rFonts w:hint="eastAsia"/>
        </w:rPr>
      </w:pPr>
    </w:p>
    <w:p w14:paraId="644C2B62" w14:textId="77777777" w:rsidR="00432D98" w:rsidRDefault="00432D98" w:rsidP="00432D98">
      <w:pPr>
        <w:rPr>
          <w:rFonts w:hint="eastAsia"/>
        </w:rPr>
      </w:pPr>
    </w:p>
    <w:p w14:paraId="1B7CE32A" w14:textId="77777777" w:rsidR="00432D98" w:rsidRDefault="00432D98" w:rsidP="00432D98">
      <w:pPr>
        <w:rPr>
          <w:rFonts w:hint="eastAsia"/>
        </w:rPr>
      </w:pPr>
    </w:p>
    <w:p w14:paraId="6A87C686" w14:textId="77777777" w:rsidR="00432D98" w:rsidRDefault="00432D98" w:rsidP="00432D98">
      <w:pPr>
        <w:rPr>
          <w:rFonts w:hint="eastAsia"/>
        </w:rPr>
      </w:pPr>
    </w:p>
    <w:p w14:paraId="79249E97" w14:textId="77777777" w:rsidR="00432D98" w:rsidRDefault="00432D98" w:rsidP="00432D98">
      <w:pPr>
        <w:rPr>
          <w:rFonts w:hint="eastAsia"/>
        </w:rPr>
      </w:pPr>
    </w:p>
    <w:p w14:paraId="4AF04950" w14:textId="77777777" w:rsidR="00432D98" w:rsidRDefault="00432D98" w:rsidP="00432D98">
      <w:pPr>
        <w:rPr>
          <w:rFonts w:hint="eastAsia"/>
        </w:rPr>
      </w:pPr>
    </w:p>
    <w:p w14:paraId="59533E63" w14:textId="77777777" w:rsidR="00432D98" w:rsidRDefault="00432D98" w:rsidP="00432D98">
      <w:pPr>
        <w:rPr>
          <w:rFonts w:hint="eastAsia"/>
        </w:rPr>
      </w:pPr>
    </w:p>
    <w:p w14:paraId="6ABA6178" w14:textId="77777777" w:rsidR="00432D98" w:rsidRDefault="00432D98" w:rsidP="00432D98">
      <w:pPr>
        <w:rPr>
          <w:rFonts w:hint="eastAsia"/>
        </w:rPr>
      </w:pPr>
    </w:p>
    <w:p w14:paraId="51B911C4" w14:textId="77777777" w:rsidR="00432D98" w:rsidRDefault="00432D98" w:rsidP="00432D98">
      <w:pPr>
        <w:rPr>
          <w:rFonts w:hint="eastAsia"/>
        </w:rPr>
      </w:pPr>
    </w:p>
    <w:p w14:paraId="3A26751D" w14:textId="77777777" w:rsidR="00432D98" w:rsidRDefault="00432D98" w:rsidP="00432D98">
      <w:pPr>
        <w:rPr>
          <w:rFonts w:hint="eastAsia"/>
        </w:rPr>
      </w:pPr>
    </w:p>
    <w:p w14:paraId="56B7EBC5" w14:textId="77777777" w:rsidR="00432D98" w:rsidRDefault="00432D98" w:rsidP="00432D98">
      <w:pPr>
        <w:rPr>
          <w:rFonts w:hint="eastAsia"/>
        </w:rPr>
      </w:pPr>
    </w:p>
    <w:p w14:paraId="76D4F536" w14:textId="77777777" w:rsidR="00432D98" w:rsidRDefault="00432D98" w:rsidP="00432D98">
      <w:pPr>
        <w:rPr>
          <w:rFonts w:hint="eastAsia"/>
        </w:rPr>
      </w:pPr>
    </w:p>
    <w:p w14:paraId="6113678A" w14:textId="77777777" w:rsidR="00432D98" w:rsidRDefault="00432D98" w:rsidP="00432D98">
      <w:pPr>
        <w:rPr>
          <w:rFonts w:hint="eastAsia"/>
        </w:rPr>
      </w:pPr>
    </w:p>
    <w:p w14:paraId="568B56CA" w14:textId="77777777" w:rsidR="00432D98" w:rsidRDefault="00432D98" w:rsidP="00432D98">
      <w:pPr>
        <w:rPr>
          <w:rFonts w:hint="eastAsia"/>
        </w:rPr>
      </w:pPr>
    </w:p>
    <w:p w14:paraId="5DC233EB" w14:textId="77777777" w:rsidR="00432D98" w:rsidRDefault="00432D98" w:rsidP="00432D98">
      <w:pPr>
        <w:rPr>
          <w:rFonts w:hint="eastAsia"/>
        </w:rPr>
      </w:pPr>
    </w:p>
    <w:p w14:paraId="01F37434" w14:textId="6BF34085" w:rsidR="00646D10" w:rsidRPr="00112F6C" w:rsidRDefault="00646D10" w:rsidP="00112F6C">
      <w:pPr>
        <w:pStyle w:val="1"/>
        <w:spacing w:before="0" w:after="0"/>
        <w:rPr>
          <w:rFonts w:hint="eastAsia"/>
          <w:sz w:val="28"/>
          <w:szCs w:val="28"/>
        </w:rPr>
      </w:pPr>
      <w:r w:rsidRPr="00112F6C">
        <w:rPr>
          <w:rFonts w:hint="eastAsia"/>
          <w:sz w:val="28"/>
          <w:szCs w:val="28"/>
        </w:rPr>
        <w:lastRenderedPageBreak/>
        <w:t>附录</w:t>
      </w:r>
      <w:r w:rsidR="007B33D7">
        <w:rPr>
          <w:rFonts w:hint="eastAsia"/>
          <w:sz w:val="28"/>
          <w:szCs w:val="28"/>
        </w:rPr>
        <w:t>1</w:t>
      </w:r>
      <w:r w:rsidRPr="00112F6C">
        <w:rPr>
          <w:rFonts w:hint="eastAsia"/>
          <w:sz w:val="28"/>
          <w:szCs w:val="28"/>
        </w:rPr>
        <w:t>：</w:t>
      </w:r>
      <w:r w:rsidR="00282484" w:rsidRPr="00112F6C">
        <w:rPr>
          <w:rFonts w:hint="eastAsia"/>
          <w:sz w:val="28"/>
          <w:szCs w:val="28"/>
        </w:rPr>
        <w:t xml:space="preserve"> </w:t>
      </w:r>
    </w:p>
    <w:p w14:paraId="4DA1DFA8" w14:textId="678BDCA7" w:rsidR="006F463A" w:rsidRDefault="00C91EA7" w:rsidP="00C91EA7">
      <w:pPr>
        <w:spacing w:line="360" w:lineRule="auto"/>
        <w:ind w:firstLine="420"/>
        <w:rPr>
          <w:rFonts w:hint="eastAsia"/>
        </w:rPr>
      </w:pPr>
      <w:r w:rsidRPr="00C91EA7">
        <w:rPr>
          <w:rFonts w:hint="eastAsia"/>
        </w:rPr>
        <w:t>根据UG571，OSERDES</w:t>
      </w:r>
      <w:r w:rsidR="00205D99">
        <w:rPr>
          <w:rFonts w:hint="eastAsia"/>
        </w:rPr>
        <w:t>E3</w:t>
      </w:r>
      <w:r w:rsidRPr="00C91EA7">
        <w:rPr>
          <w:rFonts w:hint="eastAsia"/>
        </w:rPr>
        <w:t>的2个时钟输入最好不要通过</w:t>
      </w:r>
      <w:proofErr w:type="spellStart"/>
      <w:r w:rsidRPr="00C91EA7">
        <w:rPr>
          <w:rFonts w:hint="eastAsia"/>
        </w:rPr>
        <w:t>clk</w:t>
      </w:r>
      <w:proofErr w:type="spellEnd"/>
      <w:r w:rsidRPr="00C91EA7">
        <w:rPr>
          <w:rFonts w:hint="eastAsia"/>
        </w:rPr>
        <w:t xml:space="preserve"> wizard的两个out来产生，而是要将一个out经过BUFG和BUFGCE_DIV来产生，否则容易引起skew违例</w:t>
      </w:r>
      <w:r w:rsidR="006D0308">
        <w:rPr>
          <w:rFonts w:hint="eastAsia"/>
        </w:rPr>
        <w:t>：</w:t>
      </w:r>
    </w:p>
    <w:p w14:paraId="12B377D5" w14:textId="3928CA59" w:rsidR="002E30CB" w:rsidRDefault="000978D0" w:rsidP="002026DF">
      <w:pPr>
        <w:spacing w:line="360" w:lineRule="auto"/>
        <w:jc w:val="center"/>
        <w:rPr>
          <w:rFonts w:hint="eastAsia"/>
          <w:noProof/>
        </w:rPr>
      </w:pPr>
      <w:r>
        <w:rPr>
          <w:noProof/>
        </w:rPr>
        <w:drawing>
          <wp:inline distT="0" distB="0" distL="0" distR="0" wp14:anchorId="102EBC01" wp14:editId="655646E6">
            <wp:extent cx="5274310" cy="3082925"/>
            <wp:effectExtent l="0" t="0" r="2540" b="3175"/>
            <wp:docPr id="1063504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350495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978D0">
        <w:rPr>
          <w:noProof/>
        </w:rPr>
        <w:t xml:space="preserve"> </w:t>
      </w:r>
      <w:r>
        <w:rPr>
          <w:noProof/>
        </w:rPr>
        <w:drawing>
          <wp:inline distT="0" distB="0" distL="0" distR="0" wp14:anchorId="508DA76D" wp14:editId="1E723C7A">
            <wp:extent cx="5274310" cy="4470400"/>
            <wp:effectExtent l="0" t="0" r="2540" b="6350"/>
            <wp:docPr id="139439658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439658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7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BCF92" w14:textId="6DF45AD9" w:rsidR="007B33D7" w:rsidRPr="00112F6C" w:rsidRDefault="007B33D7" w:rsidP="007B33D7">
      <w:pPr>
        <w:pStyle w:val="1"/>
        <w:spacing w:before="0" w:after="0"/>
        <w:rPr>
          <w:rFonts w:hint="eastAsia"/>
          <w:sz w:val="28"/>
          <w:szCs w:val="28"/>
        </w:rPr>
      </w:pPr>
      <w:r w:rsidRPr="00112F6C">
        <w:rPr>
          <w:rFonts w:hint="eastAsia"/>
          <w:sz w:val="28"/>
          <w:szCs w:val="28"/>
        </w:rPr>
        <w:lastRenderedPageBreak/>
        <w:t>附录</w:t>
      </w:r>
      <w:r w:rsidR="00816296">
        <w:rPr>
          <w:rFonts w:hint="eastAsia"/>
          <w:sz w:val="28"/>
          <w:szCs w:val="28"/>
        </w:rPr>
        <w:t>2</w:t>
      </w:r>
      <w:r w:rsidRPr="00112F6C">
        <w:rPr>
          <w:rFonts w:hint="eastAsia"/>
          <w:sz w:val="28"/>
          <w:szCs w:val="28"/>
        </w:rPr>
        <w:t xml:space="preserve">： </w:t>
      </w:r>
    </w:p>
    <w:p w14:paraId="42CED4EA" w14:textId="33B2901D" w:rsidR="001749CF" w:rsidRDefault="001749CF" w:rsidP="001749CF">
      <w:pPr>
        <w:spacing w:line="360" w:lineRule="auto"/>
        <w:ind w:firstLine="420"/>
        <w:jc w:val="left"/>
        <w:rPr>
          <w:rFonts w:hint="eastAsia"/>
        </w:rPr>
      </w:pPr>
      <w:r w:rsidRPr="00C91EA7">
        <w:rPr>
          <w:rFonts w:hint="eastAsia"/>
        </w:rPr>
        <w:t>根据UG</w:t>
      </w:r>
      <w:r w:rsidR="00F0631D">
        <w:rPr>
          <w:rFonts w:hint="eastAsia"/>
        </w:rPr>
        <w:t>4</w:t>
      </w:r>
      <w:r w:rsidRPr="00C91EA7">
        <w:rPr>
          <w:rFonts w:hint="eastAsia"/>
        </w:rPr>
        <w:t>71，OSERDES</w:t>
      </w:r>
      <w:r>
        <w:rPr>
          <w:rFonts w:hint="eastAsia"/>
        </w:rPr>
        <w:t>E</w:t>
      </w:r>
      <w:r w:rsidR="00EF1781">
        <w:rPr>
          <w:rFonts w:hint="eastAsia"/>
        </w:rPr>
        <w:t>2</w:t>
      </w:r>
      <w:r w:rsidR="00C94CF4">
        <w:rPr>
          <w:rFonts w:hint="eastAsia"/>
        </w:rPr>
        <w:t>采用如下时钟输入方式：</w:t>
      </w:r>
    </w:p>
    <w:p w14:paraId="778AE981" w14:textId="53A80CDF" w:rsidR="00C87236" w:rsidRDefault="00816296" w:rsidP="009C02FC">
      <w:pPr>
        <w:spacing w:line="360" w:lineRule="auto"/>
        <w:jc w:val="center"/>
        <w:rPr>
          <w:rFonts w:hint="eastAsia"/>
        </w:rPr>
      </w:pPr>
      <w:r w:rsidRPr="00816296">
        <w:rPr>
          <w:noProof/>
        </w:rPr>
        <w:drawing>
          <wp:inline distT="0" distB="0" distL="0" distR="0" wp14:anchorId="115BAD6E" wp14:editId="67561F1C">
            <wp:extent cx="5274310" cy="3384550"/>
            <wp:effectExtent l="0" t="0" r="2540" b="6350"/>
            <wp:docPr id="116859019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8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C1F660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014A3FBB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5B2902ED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02D101A8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58DA02D5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56222329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337369F6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4F22E6E8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0EE95D36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694CF245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6F0679FC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3C6FD81B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1FFCE193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4FC0C580" w14:textId="77777777" w:rsidR="009C02FC" w:rsidRDefault="009C02FC" w:rsidP="009C02FC">
      <w:pPr>
        <w:spacing w:line="360" w:lineRule="auto"/>
        <w:jc w:val="center"/>
        <w:rPr>
          <w:rFonts w:hint="eastAsia"/>
        </w:rPr>
      </w:pPr>
    </w:p>
    <w:p w14:paraId="0358BA63" w14:textId="73CC6012" w:rsidR="00E37D91" w:rsidRDefault="00E37D91" w:rsidP="00E37D91">
      <w:pPr>
        <w:pStyle w:val="1"/>
        <w:spacing w:before="0" w:after="0"/>
        <w:rPr>
          <w:rFonts w:hint="eastAsia"/>
          <w:sz w:val="28"/>
          <w:szCs w:val="28"/>
        </w:rPr>
      </w:pPr>
      <w:r w:rsidRPr="00112F6C">
        <w:rPr>
          <w:rFonts w:hint="eastAsia"/>
          <w:sz w:val="28"/>
          <w:szCs w:val="28"/>
        </w:rPr>
        <w:lastRenderedPageBreak/>
        <w:t>附录</w:t>
      </w:r>
      <w:r>
        <w:rPr>
          <w:rFonts w:hint="eastAsia"/>
          <w:sz w:val="28"/>
          <w:szCs w:val="28"/>
        </w:rPr>
        <w:t>3</w:t>
      </w:r>
      <w:r w:rsidRPr="00112F6C">
        <w:rPr>
          <w:rFonts w:hint="eastAsia"/>
          <w:sz w:val="28"/>
          <w:szCs w:val="28"/>
        </w:rPr>
        <w:t xml:space="preserve">： </w:t>
      </w:r>
    </w:p>
    <w:p w14:paraId="4AD5B3DC" w14:textId="5CC3F7F1" w:rsidR="00B54043" w:rsidRDefault="00F41994" w:rsidP="00B54043">
      <w:pPr>
        <w:spacing w:line="360" w:lineRule="auto"/>
        <w:ind w:firstLine="420"/>
        <w:rPr>
          <w:rFonts w:hint="eastAsia"/>
        </w:rPr>
      </w:pPr>
      <w:r w:rsidRPr="00C91EA7">
        <w:rPr>
          <w:rFonts w:hint="eastAsia"/>
        </w:rPr>
        <w:t>根据UG571，</w:t>
      </w:r>
      <w:r w:rsidR="00442C01">
        <w:rPr>
          <w:rFonts w:hint="eastAsia"/>
        </w:rPr>
        <w:t>ODELAYE3在</w:t>
      </w:r>
      <w:r w:rsidR="00C87236">
        <w:rPr>
          <w:rFonts w:hint="eastAsia"/>
        </w:rPr>
        <w:t>TIME模式下</w:t>
      </w:r>
      <w:r w:rsidR="006D21F3">
        <w:rPr>
          <w:rFonts w:hint="eastAsia"/>
        </w:rPr>
        <w:t>通过VAR_LOAD</w:t>
      </w:r>
      <w:r w:rsidR="00B54043">
        <w:rPr>
          <w:rFonts w:hint="eastAsia"/>
        </w:rPr>
        <w:t>调节延迟值的时序如下：</w:t>
      </w:r>
    </w:p>
    <w:p w14:paraId="7EF1719A" w14:textId="0361E6DA" w:rsidR="00271DE5" w:rsidRDefault="00271DE5" w:rsidP="00B54043">
      <w:pPr>
        <w:spacing w:line="360" w:lineRule="auto"/>
        <w:ind w:firstLine="420"/>
        <w:rPr>
          <w:rFonts w:hint="eastAsia"/>
        </w:rPr>
      </w:pPr>
      <w:r w:rsidRPr="00271DE5">
        <w:rPr>
          <w:noProof/>
        </w:rPr>
        <w:drawing>
          <wp:inline distT="0" distB="0" distL="0" distR="0" wp14:anchorId="5E6C49D8" wp14:editId="214A2B75">
            <wp:extent cx="5274310" cy="1910997"/>
            <wp:effectExtent l="0" t="0" r="2540" b="0"/>
            <wp:docPr id="1356382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638228" name=""/>
                    <pic:cNvPicPr/>
                  </pic:nvPicPr>
                  <pic:blipFill rotWithShape="1">
                    <a:blip r:embed="rId37"/>
                    <a:srcRect t="4583"/>
                    <a:stretch/>
                  </pic:blipFill>
                  <pic:spPr bwMode="auto">
                    <a:xfrm>
                      <a:off x="0" y="0"/>
                      <a:ext cx="5274310" cy="19109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228197" w14:textId="22016D47" w:rsidR="00840E4D" w:rsidRPr="00F41994" w:rsidRDefault="00840E4D" w:rsidP="00271DE5">
      <w:pPr>
        <w:rPr>
          <w:rFonts w:hint="eastAsia"/>
        </w:rPr>
      </w:pPr>
      <w:r w:rsidRPr="00840E4D">
        <w:rPr>
          <w:noProof/>
        </w:rPr>
        <w:drawing>
          <wp:inline distT="0" distB="0" distL="0" distR="0" wp14:anchorId="63F50D10" wp14:editId="4F27240B">
            <wp:extent cx="5274310" cy="2282825"/>
            <wp:effectExtent l="0" t="0" r="2540" b="3175"/>
            <wp:docPr id="6015062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150625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40E4D">
        <w:rPr>
          <w:noProof/>
        </w:rPr>
        <w:t xml:space="preserve"> </w:t>
      </w:r>
      <w:r w:rsidRPr="00840E4D">
        <w:rPr>
          <w:noProof/>
        </w:rPr>
        <w:drawing>
          <wp:inline distT="0" distB="0" distL="0" distR="0" wp14:anchorId="2BC9F969" wp14:editId="23B3A152">
            <wp:extent cx="5274310" cy="404395"/>
            <wp:effectExtent l="0" t="0" r="2540" b="0"/>
            <wp:docPr id="20255831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5583193" name=""/>
                    <pic:cNvPicPr/>
                  </pic:nvPicPr>
                  <pic:blipFill rotWithShape="1">
                    <a:blip r:embed="rId39"/>
                    <a:srcRect t="8761"/>
                    <a:stretch/>
                  </pic:blipFill>
                  <pic:spPr bwMode="auto">
                    <a:xfrm>
                      <a:off x="0" y="0"/>
                      <a:ext cx="5274310" cy="404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2186F0" w14:textId="037E4080" w:rsidR="009C02FC" w:rsidRDefault="009C02FC" w:rsidP="009C02FC">
      <w:pPr>
        <w:spacing w:line="360" w:lineRule="auto"/>
        <w:ind w:firstLine="420"/>
        <w:rPr>
          <w:rFonts w:hint="eastAsia"/>
        </w:rPr>
      </w:pPr>
      <w:r w:rsidRPr="00C91EA7">
        <w:rPr>
          <w:rFonts w:hint="eastAsia"/>
        </w:rPr>
        <w:t>根据UG</w:t>
      </w:r>
      <w:r>
        <w:rPr>
          <w:rFonts w:hint="eastAsia"/>
        </w:rPr>
        <w:t>4</w:t>
      </w:r>
      <w:r w:rsidRPr="00C91EA7">
        <w:rPr>
          <w:rFonts w:hint="eastAsia"/>
        </w:rPr>
        <w:t>71，</w:t>
      </w:r>
      <w:r>
        <w:rPr>
          <w:rFonts w:hint="eastAsia"/>
        </w:rPr>
        <w:t>ODELAYE2在TIME模式下通过VAR_LOAD</w:t>
      </w:r>
      <w:r w:rsidR="00B54043">
        <w:rPr>
          <w:rFonts w:hint="eastAsia"/>
        </w:rPr>
        <w:t>调节</w:t>
      </w:r>
      <w:r>
        <w:rPr>
          <w:rFonts w:hint="eastAsia"/>
        </w:rPr>
        <w:t>延迟值的时序如下：</w:t>
      </w:r>
    </w:p>
    <w:p w14:paraId="544F5ABC" w14:textId="50435B4F" w:rsidR="00E37D91" w:rsidRDefault="009C02FC" w:rsidP="002026DF">
      <w:pPr>
        <w:spacing w:line="360" w:lineRule="auto"/>
        <w:jc w:val="center"/>
        <w:rPr>
          <w:rFonts w:hint="eastAsia"/>
          <w:noProof/>
        </w:rPr>
      </w:pPr>
      <w:r w:rsidRPr="009C02FC">
        <w:rPr>
          <w:noProof/>
        </w:rPr>
        <w:drawing>
          <wp:inline distT="0" distB="0" distL="0" distR="0" wp14:anchorId="1D1C27F2" wp14:editId="616D7297">
            <wp:extent cx="3382221" cy="1575465"/>
            <wp:effectExtent l="0" t="0" r="8890" b="5715"/>
            <wp:docPr id="20438074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3807478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10280" cy="158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C02FC">
        <w:rPr>
          <w:noProof/>
        </w:rPr>
        <w:t xml:space="preserve"> </w:t>
      </w:r>
    </w:p>
    <w:p w14:paraId="71EE9A08" w14:textId="28DA1FDF" w:rsidR="008E25E6" w:rsidRDefault="008E25E6" w:rsidP="008E25E6">
      <w:pPr>
        <w:spacing w:line="360" w:lineRule="auto"/>
        <w:rPr>
          <w:rFonts w:hint="eastAsia"/>
          <w:noProof/>
        </w:rPr>
      </w:pPr>
      <w:r w:rsidRPr="00A300B1">
        <w:rPr>
          <w:rFonts w:hint="eastAsia"/>
        </w:rPr>
        <w:t>可见，相比ODELAYE3，ODELAYE2的调节省去了对VTC信号的操作及等待环节</w:t>
      </w:r>
      <w:r w:rsidR="00CD4E7E">
        <w:rPr>
          <w:rFonts w:hint="eastAsia"/>
        </w:rPr>
        <w:t>，</w:t>
      </w:r>
      <w:r w:rsidR="00CF09A7">
        <w:rPr>
          <w:rFonts w:hint="eastAsia"/>
        </w:rPr>
        <w:t>当LD信号拉高时，</w:t>
      </w:r>
      <w:r w:rsidR="00B226B4">
        <w:rPr>
          <w:rFonts w:hint="eastAsia"/>
        </w:rPr>
        <w:t>CNTVALUEIN传入值生效</w:t>
      </w:r>
      <w:r w:rsidR="003604AC">
        <w:rPr>
          <w:rFonts w:hint="eastAsia"/>
        </w:rPr>
        <w:t>；因此，</w:t>
      </w:r>
      <w:r w:rsidR="00323ED5" w:rsidRPr="00A300B1">
        <w:rPr>
          <w:rFonts w:hint="eastAsia"/>
        </w:rPr>
        <w:t>ODELAYE3</w:t>
      </w:r>
      <w:r w:rsidR="00323ED5">
        <w:rPr>
          <w:rFonts w:hint="eastAsia"/>
        </w:rPr>
        <w:t>的</w:t>
      </w:r>
      <w:r w:rsidR="00F7297C">
        <w:rPr>
          <w:rFonts w:hint="eastAsia"/>
        </w:rPr>
        <w:t>VAR_LOAD驱动能够兼容</w:t>
      </w:r>
      <w:r w:rsidR="00F7297C" w:rsidRPr="00A300B1">
        <w:rPr>
          <w:rFonts w:hint="eastAsia"/>
        </w:rPr>
        <w:t>ODELAYE</w:t>
      </w:r>
      <w:r w:rsidR="00F7297C">
        <w:rPr>
          <w:rFonts w:hint="eastAsia"/>
        </w:rPr>
        <w:t>2的VAR_LOAD模式。</w:t>
      </w:r>
    </w:p>
    <w:sectPr w:rsidR="008E25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B451A2" w14:textId="77777777" w:rsidR="00796B23" w:rsidRDefault="00796B23" w:rsidP="005217DE">
      <w:pPr>
        <w:rPr>
          <w:rFonts w:hint="eastAsia"/>
        </w:rPr>
      </w:pPr>
      <w:r>
        <w:separator/>
      </w:r>
    </w:p>
  </w:endnote>
  <w:endnote w:type="continuationSeparator" w:id="0">
    <w:p w14:paraId="204AD159" w14:textId="77777777" w:rsidR="00796B23" w:rsidRDefault="00796B23" w:rsidP="005217D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EF2119A" w14:textId="77777777" w:rsidR="00796B23" w:rsidRDefault="00796B23" w:rsidP="005217DE">
      <w:pPr>
        <w:rPr>
          <w:rFonts w:hint="eastAsia"/>
        </w:rPr>
      </w:pPr>
      <w:r>
        <w:separator/>
      </w:r>
    </w:p>
  </w:footnote>
  <w:footnote w:type="continuationSeparator" w:id="0">
    <w:p w14:paraId="3E755D85" w14:textId="77777777" w:rsidR="00796B23" w:rsidRDefault="00796B23" w:rsidP="005217DE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2847FC"/>
    <w:multiLevelType w:val="hybridMultilevel"/>
    <w:tmpl w:val="92A085F6"/>
    <w:lvl w:ilvl="0" w:tplc="3F78281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092D2EC5"/>
    <w:multiLevelType w:val="hybridMultilevel"/>
    <w:tmpl w:val="D038A53C"/>
    <w:lvl w:ilvl="0" w:tplc="137E0CF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D957A8"/>
    <w:multiLevelType w:val="hybridMultilevel"/>
    <w:tmpl w:val="56183792"/>
    <w:lvl w:ilvl="0" w:tplc="8EEA4A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5F686C43"/>
    <w:multiLevelType w:val="hybridMultilevel"/>
    <w:tmpl w:val="4EB870E4"/>
    <w:lvl w:ilvl="0" w:tplc="0BB215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5FF33208"/>
    <w:multiLevelType w:val="hybridMultilevel"/>
    <w:tmpl w:val="D006215A"/>
    <w:lvl w:ilvl="0" w:tplc="522601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653A3C5C"/>
    <w:multiLevelType w:val="hybridMultilevel"/>
    <w:tmpl w:val="BAEC838A"/>
    <w:lvl w:ilvl="0" w:tplc="7EB2D4F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A783FC1"/>
    <w:multiLevelType w:val="hybridMultilevel"/>
    <w:tmpl w:val="2BB88AE0"/>
    <w:lvl w:ilvl="0" w:tplc="092661F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6D035AF0"/>
    <w:multiLevelType w:val="hybridMultilevel"/>
    <w:tmpl w:val="2B3E728A"/>
    <w:lvl w:ilvl="0" w:tplc="E3BC49D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79D53FF5"/>
    <w:multiLevelType w:val="hybridMultilevel"/>
    <w:tmpl w:val="16369404"/>
    <w:lvl w:ilvl="0" w:tplc="3D2AE7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427922286">
    <w:abstractNumId w:val="1"/>
  </w:num>
  <w:num w:numId="2" w16cid:durableId="459154242">
    <w:abstractNumId w:val="5"/>
  </w:num>
  <w:num w:numId="3" w16cid:durableId="767240818">
    <w:abstractNumId w:val="0"/>
  </w:num>
  <w:num w:numId="4" w16cid:durableId="1897232965">
    <w:abstractNumId w:val="6"/>
  </w:num>
  <w:num w:numId="5" w16cid:durableId="1278760758">
    <w:abstractNumId w:val="3"/>
  </w:num>
  <w:num w:numId="6" w16cid:durableId="1212426470">
    <w:abstractNumId w:val="2"/>
  </w:num>
  <w:num w:numId="7" w16cid:durableId="1810784222">
    <w:abstractNumId w:val="8"/>
  </w:num>
  <w:num w:numId="8" w16cid:durableId="1074474606">
    <w:abstractNumId w:val="7"/>
  </w:num>
  <w:num w:numId="9" w16cid:durableId="175670659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483C"/>
    <w:rsid w:val="000051D8"/>
    <w:rsid w:val="000059F1"/>
    <w:rsid w:val="0000619E"/>
    <w:rsid w:val="00010822"/>
    <w:rsid w:val="00012CCB"/>
    <w:rsid w:val="00017D9C"/>
    <w:rsid w:val="000206E7"/>
    <w:rsid w:val="00021FDB"/>
    <w:rsid w:val="0002400E"/>
    <w:rsid w:val="00026FB1"/>
    <w:rsid w:val="000304A5"/>
    <w:rsid w:val="000350F0"/>
    <w:rsid w:val="000351CA"/>
    <w:rsid w:val="00036054"/>
    <w:rsid w:val="000370B6"/>
    <w:rsid w:val="00037E5A"/>
    <w:rsid w:val="00037F01"/>
    <w:rsid w:val="000421EF"/>
    <w:rsid w:val="0004245A"/>
    <w:rsid w:val="00043671"/>
    <w:rsid w:val="000458C3"/>
    <w:rsid w:val="0004632B"/>
    <w:rsid w:val="000463F4"/>
    <w:rsid w:val="000476B9"/>
    <w:rsid w:val="00050EFE"/>
    <w:rsid w:val="0005314E"/>
    <w:rsid w:val="000532D8"/>
    <w:rsid w:val="0005332E"/>
    <w:rsid w:val="000558A8"/>
    <w:rsid w:val="00060A5F"/>
    <w:rsid w:val="00060E67"/>
    <w:rsid w:val="000629EC"/>
    <w:rsid w:val="0006336A"/>
    <w:rsid w:val="00070924"/>
    <w:rsid w:val="000713CD"/>
    <w:rsid w:val="00072566"/>
    <w:rsid w:val="00072C39"/>
    <w:rsid w:val="000762E2"/>
    <w:rsid w:val="00076FEE"/>
    <w:rsid w:val="000770CF"/>
    <w:rsid w:val="000871F2"/>
    <w:rsid w:val="0008767E"/>
    <w:rsid w:val="000900D3"/>
    <w:rsid w:val="00093AC8"/>
    <w:rsid w:val="000960C2"/>
    <w:rsid w:val="000969A9"/>
    <w:rsid w:val="0009778D"/>
    <w:rsid w:val="000978D0"/>
    <w:rsid w:val="000A0153"/>
    <w:rsid w:val="000A0212"/>
    <w:rsid w:val="000A499B"/>
    <w:rsid w:val="000A50E7"/>
    <w:rsid w:val="000A65B2"/>
    <w:rsid w:val="000A6F88"/>
    <w:rsid w:val="000A73CD"/>
    <w:rsid w:val="000B4BC1"/>
    <w:rsid w:val="000B4C06"/>
    <w:rsid w:val="000B5BB4"/>
    <w:rsid w:val="000C4F2E"/>
    <w:rsid w:val="000C5E04"/>
    <w:rsid w:val="000C65A5"/>
    <w:rsid w:val="000D142D"/>
    <w:rsid w:val="000D2E1B"/>
    <w:rsid w:val="000D3460"/>
    <w:rsid w:val="000D411C"/>
    <w:rsid w:val="000D46BC"/>
    <w:rsid w:val="000D4AD8"/>
    <w:rsid w:val="000D7973"/>
    <w:rsid w:val="000E0BBE"/>
    <w:rsid w:val="000E1340"/>
    <w:rsid w:val="000E1AFE"/>
    <w:rsid w:val="000E23AA"/>
    <w:rsid w:val="000E46FA"/>
    <w:rsid w:val="000E5B23"/>
    <w:rsid w:val="000E6460"/>
    <w:rsid w:val="0010092F"/>
    <w:rsid w:val="0010446F"/>
    <w:rsid w:val="001108AC"/>
    <w:rsid w:val="001125C9"/>
    <w:rsid w:val="00112F6C"/>
    <w:rsid w:val="00115CBB"/>
    <w:rsid w:val="00121C2E"/>
    <w:rsid w:val="00121CF0"/>
    <w:rsid w:val="0012317D"/>
    <w:rsid w:val="00125269"/>
    <w:rsid w:val="0013083E"/>
    <w:rsid w:val="00130E84"/>
    <w:rsid w:val="00133D73"/>
    <w:rsid w:val="001340EE"/>
    <w:rsid w:val="00137E0F"/>
    <w:rsid w:val="00141996"/>
    <w:rsid w:val="00147602"/>
    <w:rsid w:val="001535B4"/>
    <w:rsid w:val="00157249"/>
    <w:rsid w:val="0016077F"/>
    <w:rsid w:val="0016138D"/>
    <w:rsid w:val="001618C6"/>
    <w:rsid w:val="00162952"/>
    <w:rsid w:val="001643D0"/>
    <w:rsid w:val="00164515"/>
    <w:rsid w:val="001649D4"/>
    <w:rsid w:val="0016582F"/>
    <w:rsid w:val="00165F23"/>
    <w:rsid w:val="0016688D"/>
    <w:rsid w:val="00167459"/>
    <w:rsid w:val="00171175"/>
    <w:rsid w:val="00171852"/>
    <w:rsid w:val="001746C1"/>
    <w:rsid w:val="001749CF"/>
    <w:rsid w:val="00176716"/>
    <w:rsid w:val="00177427"/>
    <w:rsid w:val="00183B57"/>
    <w:rsid w:val="0018542F"/>
    <w:rsid w:val="00185532"/>
    <w:rsid w:val="00186F1C"/>
    <w:rsid w:val="001872E8"/>
    <w:rsid w:val="001934A8"/>
    <w:rsid w:val="001978F9"/>
    <w:rsid w:val="001A0079"/>
    <w:rsid w:val="001A0189"/>
    <w:rsid w:val="001A2491"/>
    <w:rsid w:val="001A31F8"/>
    <w:rsid w:val="001A44E6"/>
    <w:rsid w:val="001A52B3"/>
    <w:rsid w:val="001A6F92"/>
    <w:rsid w:val="001B0B4F"/>
    <w:rsid w:val="001B2009"/>
    <w:rsid w:val="001B313C"/>
    <w:rsid w:val="001B3FCC"/>
    <w:rsid w:val="001B40C6"/>
    <w:rsid w:val="001B78F1"/>
    <w:rsid w:val="001B7E3F"/>
    <w:rsid w:val="001C043B"/>
    <w:rsid w:val="001C1E9C"/>
    <w:rsid w:val="001C22A9"/>
    <w:rsid w:val="001C37FB"/>
    <w:rsid w:val="001D6A9D"/>
    <w:rsid w:val="001D7A0F"/>
    <w:rsid w:val="001E0071"/>
    <w:rsid w:val="001E2A32"/>
    <w:rsid w:val="001E2BFD"/>
    <w:rsid w:val="001E460F"/>
    <w:rsid w:val="001F00B5"/>
    <w:rsid w:val="001F0203"/>
    <w:rsid w:val="001F07E4"/>
    <w:rsid w:val="001F122C"/>
    <w:rsid w:val="001F1515"/>
    <w:rsid w:val="001F445A"/>
    <w:rsid w:val="001F6F26"/>
    <w:rsid w:val="001F7B8C"/>
    <w:rsid w:val="001F7F52"/>
    <w:rsid w:val="002003E1"/>
    <w:rsid w:val="00200D18"/>
    <w:rsid w:val="00200D6A"/>
    <w:rsid w:val="002026DF"/>
    <w:rsid w:val="00205D99"/>
    <w:rsid w:val="002072F3"/>
    <w:rsid w:val="00210CCE"/>
    <w:rsid w:val="00214A77"/>
    <w:rsid w:val="00215ABD"/>
    <w:rsid w:val="00215D32"/>
    <w:rsid w:val="00217B15"/>
    <w:rsid w:val="00221557"/>
    <w:rsid w:val="00221CE0"/>
    <w:rsid w:val="002257D7"/>
    <w:rsid w:val="00225E31"/>
    <w:rsid w:val="00226077"/>
    <w:rsid w:val="0022668E"/>
    <w:rsid w:val="00226A24"/>
    <w:rsid w:val="00227EF3"/>
    <w:rsid w:val="00231248"/>
    <w:rsid w:val="00232C48"/>
    <w:rsid w:val="002343AC"/>
    <w:rsid w:val="002343CC"/>
    <w:rsid w:val="0023705A"/>
    <w:rsid w:val="00237090"/>
    <w:rsid w:val="002417DD"/>
    <w:rsid w:val="00241EF1"/>
    <w:rsid w:val="00246026"/>
    <w:rsid w:val="00246A77"/>
    <w:rsid w:val="00247A9E"/>
    <w:rsid w:val="00250DDA"/>
    <w:rsid w:val="00252484"/>
    <w:rsid w:val="00252E8B"/>
    <w:rsid w:val="00255606"/>
    <w:rsid w:val="00256416"/>
    <w:rsid w:val="00256C51"/>
    <w:rsid w:val="00260A08"/>
    <w:rsid w:val="00264D5E"/>
    <w:rsid w:val="00265495"/>
    <w:rsid w:val="002670A9"/>
    <w:rsid w:val="0026753A"/>
    <w:rsid w:val="002703ED"/>
    <w:rsid w:val="00271CF1"/>
    <w:rsid w:val="00271DE5"/>
    <w:rsid w:val="00273AB7"/>
    <w:rsid w:val="00274123"/>
    <w:rsid w:val="00274190"/>
    <w:rsid w:val="00276F3A"/>
    <w:rsid w:val="002810C9"/>
    <w:rsid w:val="00282484"/>
    <w:rsid w:val="00283EE8"/>
    <w:rsid w:val="0028594B"/>
    <w:rsid w:val="002876FA"/>
    <w:rsid w:val="00290081"/>
    <w:rsid w:val="00291A9E"/>
    <w:rsid w:val="00292817"/>
    <w:rsid w:val="00294911"/>
    <w:rsid w:val="00295649"/>
    <w:rsid w:val="002A1229"/>
    <w:rsid w:val="002A1C3E"/>
    <w:rsid w:val="002A1DE4"/>
    <w:rsid w:val="002A3A42"/>
    <w:rsid w:val="002A49FF"/>
    <w:rsid w:val="002A6621"/>
    <w:rsid w:val="002B0E78"/>
    <w:rsid w:val="002B4E97"/>
    <w:rsid w:val="002B5782"/>
    <w:rsid w:val="002B7188"/>
    <w:rsid w:val="002B72CE"/>
    <w:rsid w:val="002C03DA"/>
    <w:rsid w:val="002C143F"/>
    <w:rsid w:val="002C2D5E"/>
    <w:rsid w:val="002C5E23"/>
    <w:rsid w:val="002C75E1"/>
    <w:rsid w:val="002C7B62"/>
    <w:rsid w:val="002C7FC6"/>
    <w:rsid w:val="002D10E4"/>
    <w:rsid w:val="002D2630"/>
    <w:rsid w:val="002D28C3"/>
    <w:rsid w:val="002D371D"/>
    <w:rsid w:val="002D3AA4"/>
    <w:rsid w:val="002D5F0D"/>
    <w:rsid w:val="002D637D"/>
    <w:rsid w:val="002E1887"/>
    <w:rsid w:val="002E30CB"/>
    <w:rsid w:val="002E3B54"/>
    <w:rsid w:val="002E5E71"/>
    <w:rsid w:val="002E600A"/>
    <w:rsid w:val="002F08BB"/>
    <w:rsid w:val="002F25A5"/>
    <w:rsid w:val="002F3228"/>
    <w:rsid w:val="002F4822"/>
    <w:rsid w:val="002F4CEC"/>
    <w:rsid w:val="002F7CD6"/>
    <w:rsid w:val="003032D5"/>
    <w:rsid w:val="003036A1"/>
    <w:rsid w:val="0030394A"/>
    <w:rsid w:val="00304066"/>
    <w:rsid w:val="003053EE"/>
    <w:rsid w:val="00305BEE"/>
    <w:rsid w:val="0030701F"/>
    <w:rsid w:val="00307C5D"/>
    <w:rsid w:val="00311ACE"/>
    <w:rsid w:val="003122C3"/>
    <w:rsid w:val="0031465A"/>
    <w:rsid w:val="003170C7"/>
    <w:rsid w:val="00317B59"/>
    <w:rsid w:val="00317F05"/>
    <w:rsid w:val="00321111"/>
    <w:rsid w:val="00321BEE"/>
    <w:rsid w:val="00322B83"/>
    <w:rsid w:val="00322E38"/>
    <w:rsid w:val="00323ED5"/>
    <w:rsid w:val="0032429A"/>
    <w:rsid w:val="00324D63"/>
    <w:rsid w:val="003274EB"/>
    <w:rsid w:val="0033322D"/>
    <w:rsid w:val="00335917"/>
    <w:rsid w:val="00335BD4"/>
    <w:rsid w:val="00335BDC"/>
    <w:rsid w:val="00336D74"/>
    <w:rsid w:val="00342056"/>
    <w:rsid w:val="00342AFE"/>
    <w:rsid w:val="00345309"/>
    <w:rsid w:val="00345C22"/>
    <w:rsid w:val="00350AE3"/>
    <w:rsid w:val="00352E41"/>
    <w:rsid w:val="0035340F"/>
    <w:rsid w:val="00354393"/>
    <w:rsid w:val="003551F1"/>
    <w:rsid w:val="0035584C"/>
    <w:rsid w:val="003559C7"/>
    <w:rsid w:val="0035740E"/>
    <w:rsid w:val="003604AC"/>
    <w:rsid w:val="00365427"/>
    <w:rsid w:val="003662F4"/>
    <w:rsid w:val="00370E92"/>
    <w:rsid w:val="003754EB"/>
    <w:rsid w:val="00377737"/>
    <w:rsid w:val="00377D8E"/>
    <w:rsid w:val="003803F9"/>
    <w:rsid w:val="00381B41"/>
    <w:rsid w:val="0038340E"/>
    <w:rsid w:val="00383759"/>
    <w:rsid w:val="00384DFC"/>
    <w:rsid w:val="003865C6"/>
    <w:rsid w:val="003A561D"/>
    <w:rsid w:val="003A6813"/>
    <w:rsid w:val="003B0487"/>
    <w:rsid w:val="003B162C"/>
    <w:rsid w:val="003B18CE"/>
    <w:rsid w:val="003B2A46"/>
    <w:rsid w:val="003B2FE7"/>
    <w:rsid w:val="003C1967"/>
    <w:rsid w:val="003C2E84"/>
    <w:rsid w:val="003C5511"/>
    <w:rsid w:val="003C77F9"/>
    <w:rsid w:val="003C7A37"/>
    <w:rsid w:val="003D0625"/>
    <w:rsid w:val="003D1D9B"/>
    <w:rsid w:val="003D233D"/>
    <w:rsid w:val="003D47D0"/>
    <w:rsid w:val="003D6B5D"/>
    <w:rsid w:val="003D76A2"/>
    <w:rsid w:val="003D7E4E"/>
    <w:rsid w:val="003E18EE"/>
    <w:rsid w:val="003E1E5E"/>
    <w:rsid w:val="003E5AA8"/>
    <w:rsid w:val="003E6F66"/>
    <w:rsid w:val="003F1C3F"/>
    <w:rsid w:val="003F1C40"/>
    <w:rsid w:val="003F51E7"/>
    <w:rsid w:val="003F663D"/>
    <w:rsid w:val="003F7360"/>
    <w:rsid w:val="003F790F"/>
    <w:rsid w:val="004041A8"/>
    <w:rsid w:val="004042FB"/>
    <w:rsid w:val="00407477"/>
    <w:rsid w:val="00415E4A"/>
    <w:rsid w:val="00417C52"/>
    <w:rsid w:val="00417D6B"/>
    <w:rsid w:val="004228F9"/>
    <w:rsid w:val="004230DF"/>
    <w:rsid w:val="004239F7"/>
    <w:rsid w:val="00425215"/>
    <w:rsid w:val="00427052"/>
    <w:rsid w:val="00430289"/>
    <w:rsid w:val="004325C9"/>
    <w:rsid w:val="00432D98"/>
    <w:rsid w:val="0043601B"/>
    <w:rsid w:val="00436252"/>
    <w:rsid w:val="00437694"/>
    <w:rsid w:val="004401E2"/>
    <w:rsid w:val="004427F2"/>
    <w:rsid w:val="00442C01"/>
    <w:rsid w:val="004435DD"/>
    <w:rsid w:val="00450C65"/>
    <w:rsid w:val="00451599"/>
    <w:rsid w:val="004528B2"/>
    <w:rsid w:val="00454EFA"/>
    <w:rsid w:val="00460B18"/>
    <w:rsid w:val="004625FA"/>
    <w:rsid w:val="00463D25"/>
    <w:rsid w:val="00463F8A"/>
    <w:rsid w:val="00465618"/>
    <w:rsid w:val="00466E5E"/>
    <w:rsid w:val="00467113"/>
    <w:rsid w:val="004671DA"/>
    <w:rsid w:val="00471FDE"/>
    <w:rsid w:val="0047372B"/>
    <w:rsid w:val="00473DE9"/>
    <w:rsid w:val="00475423"/>
    <w:rsid w:val="00475FD4"/>
    <w:rsid w:val="00477A7D"/>
    <w:rsid w:val="004808AF"/>
    <w:rsid w:val="00484305"/>
    <w:rsid w:val="00490790"/>
    <w:rsid w:val="00493034"/>
    <w:rsid w:val="004938DD"/>
    <w:rsid w:val="0049616E"/>
    <w:rsid w:val="00496AE3"/>
    <w:rsid w:val="0049797C"/>
    <w:rsid w:val="004A09CC"/>
    <w:rsid w:val="004A4990"/>
    <w:rsid w:val="004A571D"/>
    <w:rsid w:val="004A663A"/>
    <w:rsid w:val="004A6E35"/>
    <w:rsid w:val="004B0DFE"/>
    <w:rsid w:val="004B2676"/>
    <w:rsid w:val="004B5F9E"/>
    <w:rsid w:val="004B728D"/>
    <w:rsid w:val="004C362A"/>
    <w:rsid w:val="004C47A5"/>
    <w:rsid w:val="004C6102"/>
    <w:rsid w:val="004C6F36"/>
    <w:rsid w:val="004D0D2B"/>
    <w:rsid w:val="004D1491"/>
    <w:rsid w:val="004D3487"/>
    <w:rsid w:val="004E17D2"/>
    <w:rsid w:val="004E1CF6"/>
    <w:rsid w:val="004E1F7C"/>
    <w:rsid w:val="004E3D03"/>
    <w:rsid w:val="004E4DE9"/>
    <w:rsid w:val="004E7E2F"/>
    <w:rsid w:val="004F0F84"/>
    <w:rsid w:val="004F2292"/>
    <w:rsid w:val="004F2CF4"/>
    <w:rsid w:val="004F2E7C"/>
    <w:rsid w:val="004F39F1"/>
    <w:rsid w:val="004F4221"/>
    <w:rsid w:val="005028EB"/>
    <w:rsid w:val="005031E0"/>
    <w:rsid w:val="00504F68"/>
    <w:rsid w:val="00506919"/>
    <w:rsid w:val="0050742B"/>
    <w:rsid w:val="00507513"/>
    <w:rsid w:val="00507850"/>
    <w:rsid w:val="0051174B"/>
    <w:rsid w:val="00513040"/>
    <w:rsid w:val="0051326C"/>
    <w:rsid w:val="00513D6F"/>
    <w:rsid w:val="00514B0C"/>
    <w:rsid w:val="00516C88"/>
    <w:rsid w:val="0051772C"/>
    <w:rsid w:val="00517EFA"/>
    <w:rsid w:val="00521419"/>
    <w:rsid w:val="005217DE"/>
    <w:rsid w:val="0052226C"/>
    <w:rsid w:val="005266A4"/>
    <w:rsid w:val="00526BEF"/>
    <w:rsid w:val="005279FF"/>
    <w:rsid w:val="0053004B"/>
    <w:rsid w:val="005302F5"/>
    <w:rsid w:val="00530A8C"/>
    <w:rsid w:val="00532154"/>
    <w:rsid w:val="00535C9B"/>
    <w:rsid w:val="00536F1D"/>
    <w:rsid w:val="00537AC9"/>
    <w:rsid w:val="005428C7"/>
    <w:rsid w:val="00545052"/>
    <w:rsid w:val="00545792"/>
    <w:rsid w:val="00545C7F"/>
    <w:rsid w:val="00546EA8"/>
    <w:rsid w:val="0054708A"/>
    <w:rsid w:val="00547612"/>
    <w:rsid w:val="0055232C"/>
    <w:rsid w:val="00554D93"/>
    <w:rsid w:val="00554E46"/>
    <w:rsid w:val="005556F9"/>
    <w:rsid w:val="00555D55"/>
    <w:rsid w:val="00556286"/>
    <w:rsid w:val="0056099D"/>
    <w:rsid w:val="005620C7"/>
    <w:rsid w:val="005622CE"/>
    <w:rsid w:val="00565495"/>
    <w:rsid w:val="00567B9B"/>
    <w:rsid w:val="005708FA"/>
    <w:rsid w:val="00573411"/>
    <w:rsid w:val="005735C3"/>
    <w:rsid w:val="00574A65"/>
    <w:rsid w:val="005776BF"/>
    <w:rsid w:val="00580B4F"/>
    <w:rsid w:val="00580DE2"/>
    <w:rsid w:val="00581079"/>
    <w:rsid w:val="005832C1"/>
    <w:rsid w:val="0058476D"/>
    <w:rsid w:val="00584BB1"/>
    <w:rsid w:val="005852D5"/>
    <w:rsid w:val="00591EB3"/>
    <w:rsid w:val="0059209B"/>
    <w:rsid w:val="00592987"/>
    <w:rsid w:val="0059313E"/>
    <w:rsid w:val="005938D8"/>
    <w:rsid w:val="00593B62"/>
    <w:rsid w:val="00596457"/>
    <w:rsid w:val="0059662E"/>
    <w:rsid w:val="00597B4B"/>
    <w:rsid w:val="005A2A03"/>
    <w:rsid w:val="005A68F7"/>
    <w:rsid w:val="005A7A54"/>
    <w:rsid w:val="005B155E"/>
    <w:rsid w:val="005B1B0F"/>
    <w:rsid w:val="005B451F"/>
    <w:rsid w:val="005B4A45"/>
    <w:rsid w:val="005B4CBA"/>
    <w:rsid w:val="005B4FFD"/>
    <w:rsid w:val="005B65F2"/>
    <w:rsid w:val="005B6953"/>
    <w:rsid w:val="005B78C6"/>
    <w:rsid w:val="005C179B"/>
    <w:rsid w:val="005C336B"/>
    <w:rsid w:val="005C47C9"/>
    <w:rsid w:val="005C5D7A"/>
    <w:rsid w:val="005C6558"/>
    <w:rsid w:val="005C6D64"/>
    <w:rsid w:val="005C6F9A"/>
    <w:rsid w:val="005D2B90"/>
    <w:rsid w:val="005D432D"/>
    <w:rsid w:val="005D49D3"/>
    <w:rsid w:val="005D77EA"/>
    <w:rsid w:val="005E0FBC"/>
    <w:rsid w:val="005E1CFD"/>
    <w:rsid w:val="005E6E17"/>
    <w:rsid w:val="005E7328"/>
    <w:rsid w:val="005F15F4"/>
    <w:rsid w:val="005F4345"/>
    <w:rsid w:val="005F6A93"/>
    <w:rsid w:val="005F6EED"/>
    <w:rsid w:val="005F6FDE"/>
    <w:rsid w:val="005F7781"/>
    <w:rsid w:val="00601AFD"/>
    <w:rsid w:val="00602A81"/>
    <w:rsid w:val="00604516"/>
    <w:rsid w:val="006058F6"/>
    <w:rsid w:val="006061B3"/>
    <w:rsid w:val="00610F4B"/>
    <w:rsid w:val="00611086"/>
    <w:rsid w:val="0061224C"/>
    <w:rsid w:val="00612DF2"/>
    <w:rsid w:val="006154EC"/>
    <w:rsid w:val="00616833"/>
    <w:rsid w:val="00617AC2"/>
    <w:rsid w:val="00620C10"/>
    <w:rsid w:val="00620FFE"/>
    <w:rsid w:val="006210FE"/>
    <w:rsid w:val="00630A77"/>
    <w:rsid w:val="00631425"/>
    <w:rsid w:val="00632DEF"/>
    <w:rsid w:val="00634A54"/>
    <w:rsid w:val="00636037"/>
    <w:rsid w:val="00637024"/>
    <w:rsid w:val="0064614D"/>
    <w:rsid w:val="00646D10"/>
    <w:rsid w:val="00647BB0"/>
    <w:rsid w:val="00651ACE"/>
    <w:rsid w:val="00651F68"/>
    <w:rsid w:val="00657A03"/>
    <w:rsid w:val="00657A5F"/>
    <w:rsid w:val="00660486"/>
    <w:rsid w:val="006615DB"/>
    <w:rsid w:val="00661C71"/>
    <w:rsid w:val="006620AC"/>
    <w:rsid w:val="006634CB"/>
    <w:rsid w:val="00666D4E"/>
    <w:rsid w:val="006713A7"/>
    <w:rsid w:val="006721EC"/>
    <w:rsid w:val="00673F2D"/>
    <w:rsid w:val="0067496F"/>
    <w:rsid w:val="00674BA9"/>
    <w:rsid w:val="00676B87"/>
    <w:rsid w:val="00677658"/>
    <w:rsid w:val="00677B12"/>
    <w:rsid w:val="00677DB5"/>
    <w:rsid w:val="006806DF"/>
    <w:rsid w:val="006903CA"/>
    <w:rsid w:val="006907D4"/>
    <w:rsid w:val="00690A26"/>
    <w:rsid w:val="0069126F"/>
    <w:rsid w:val="00692A9A"/>
    <w:rsid w:val="0069540B"/>
    <w:rsid w:val="00697A4D"/>
    <w:rsid w:val="00697E30"/>
    <w:rsid w:val="006A06C1"/>
    <w:rsid w:val="006A2600"/>
    <w:rsid w:val="006A2BB5"/>
    <w:rsid w:val="006A37BC"/>
    <w:rsid w:val="006B18D4"/>
    <w:rsid w:val="006B3709"/>
    <w:rsid w:val="006B43AD"/>
    <w:rsid w:val="006B6C1B"/>
    <w:rsid w:val="006B715D"/>
    <w:rsid w:val="006C2E9F"/>
    <w:rsid w:val="006C35BA"/>
    <w:rsid w:val="006C48BA"/>
    <w:rsid w:val="006C4CCD"/>
    <w:rsid w:val="006C6023"/>
    <w:rsid w:val="006C6739"/>
    <w:rsid w:val="006C6861"/>
    <w:rsid w:val="006C747A"/>
    <w:rsid w:val="006C7EA7"/>
    <w:rsid w:val="006D0308"/>
    <w:rsid w:val="006D050C"/>
    <w:rsid w:val="006D1B09"/>
    <w:rsid w:val="006D21F3"/>
    <w:rsid w:val="006D4395"/>
    <w:rsid w:val="006D45FB"/>
    <w:rsid w:val="006D5C79"/>
    <w:rsid w:val="006D6925"/>
    <w:rsid w:val="006D6E0A"/>
    <w:rsid w:val="006D7AD0"/>
    <w:rsid w:val="006E387B"/>
    <w:rsid w:val="006E3D71"/>
    <w:rsid w:val="006E4FE3"/>
    <w:rsid w:val="006E5070"/>
    <w:rsid w:val="006E56F7"/>
    <w:rsid w:val="006E6BFE"/>
    <w:rsid w:val="006F0CB7"/>
    <w:rsid w:val="006F13A3"/>
    <w:rsid w:val="006F1C65"/>
    <w:rsid w:val="006F37FA"/>
    <w:rsid w:val="006F463A"/>
    <w:rsid w:val="006F4ADE"/>
    <w:rsid w:val="006F69CE"/>
    <w:rsid w:val="00701A6D"/>
    <w:rsid w:val="007023E0"/>
    <w:rsid w:val="00704B1A"/>
    <w:rsid w:val="00705682"/>
    <w:rsid w:val="00707B58"/>
    <w:rsid w:val="007116CD"/>
    <w:rsid w:val="00712D23"/>
    <w:rsid w:val="0071595E"/>
    <w:rsid w:val="00715B34"/>
    <w:rsid w:val="00723C87"/>
    <w:rsid w:val="007249CA"/>
    <w:rsid w:val="00727339"/>
    <w:rsid w:val="007279D1"/>
    <w:rsid w:val="0073174E"/>
    <w:rsid w:val="00732737"/>
    <w:rsid w:val="00732F5A"/>
    <w:rsid w:val="00733054"/>
    <w:rsid w:val="007336D9"/>
    <w:rsid w:val="00740EC4"/>
    <w:rsid w:val="00746BE2"/>
    <w:rsid w:val="00751D0C"/>
    <w:rsid w:val="0075244D"/>
    <w:rsid w:val="007548AB"/>
    <w:rsid w:val="00756D59"/>
    <w:rsid w:val="00757606"/>
    <w:rsid w:val="00760F64"/>
    <w:rsid w:val="007612FE"/>
    <w:rsid w:val="00762E75"/>
    <w:rsid w:val="007652E2"/>
    <w:rsid w:val="00767C15"/>
    <w:rsid w:val="007717F0"/>
    <w:rsid w:val="007757E3"/>
    <w:rsid w:val="00775B29"/>
    <w:rsid w:val="007814C8"/>
    <w:rsid w:val="00781609"/>
    <w:rsid w:val="00781D92"/>
    <w:rsid w:val="00784946"/>
    <w:rsid w:val="00784F98"/>
    <w:rsid w:val="00790E3D"/>
    <w:rsid w:val="007913AC"/>
    <w:rsid w:val="0079153F"/>
    <w:rsid w:val="00792828"/>
    <w:rsid w:val="00794628"/>
    <w:rsid w:val="0079690F"/>
    <w:rsid w:val="00796A8F"/>
    <w:rsid w:val="00796AE2"/>
    <w:rsid w:val="00796B23"/>
    <w:rsid w:val="00797951"/>
    <w:rsid w:val="007A0364"/>
    <w:rsid w:val="007B2BBA"/>
    <w:rsid w:val="007B2FEC"/>
    <w:rsid w:val="007B33D7"/>
    <w:rsid w:val="007B3B53"/>
    <w:rsid w:val="007B7879"/>
    <w:rsid w:val="007C04F3"/>
    <w:rsid w:val="007C1AED"/>
    <w:rsid w:val="007C4458"/>
    <w:rsid w:val="007C447E"/>
    <w:rsid w:val="007C545C"/>
    <w:rsid w:val="007C5546"/>
    <w:rsid w:val="007D1219"/>
    <w:rsid w:val="007D6394"/>
    <w:rsid w:val="007D6DA5"/>
    <w:rsid w:val="007E01F2"/>
    <w:rsid w:val="007E1C07"/>
    <w:rsid w:val="007E29CC"/>
    <w:rsid w:val="007E33D7"/>
    <w:rsid w:val="007E53C0"/>
    <w:rsid w:val="007F1673"/>
    <w:rsid w:val="007F1ACE"/>
    <w:rsid w:val="007F2047"/>
    <w:rsid w:val="007F266C"/>
    <w:rsid w:val="007F331A"/>
    <w:rsid w:val="007F6715"/>
    <w:rsid w:val="00800B9E"/>
    <w:rsid w:val="008017DF"/>
    <w:rsid w:val="00805319"/>
    <w:rsid w:val="0080578B"/>
    <w:rsid w:val="00806930"/>
    <w:rsid w:val="00810EFC"/>
    <w:rsid w:val="0081157B"/>
    <w:rsid w:val="00813DB0"/>
    <w:rsid w:val="00816296"/>
    <w:rsid w:val="0081667A"/>
    <w:rsid w:val="00817DCA"/>
    <w:rsid w:val="008206B2"/>
    <w:rsid w:val="008208CE"/>
    <w:rsid w:val="00820E2E"/>
    <w:rsid w:val="0082283B"/>
    <w:rsid w:val="00823C0A"/>
    <w:rsid w:val="00823D0D"/>
    <w:rsid w:val="00825807"/>
    <w:rsid w:val="008266E8"/>
    <w:rsid w:val="00826C46"/>
    <w:rsid w:val="0083171D"/>
    <w:rsid w:val="008318BA"/>
    <w:rsid w:val="00840E4D"/>
    <w:rsid w:val="00842A9C"/>
    <w:rsid w:val="0084599A"/>
    <w:rsid w:val="0085070F"/>
    <w:rsid w:val="00850D26"/>
    <w:rsid w:val="00851692"/>
    <w:rsid w:val="0085273A"/>
    <w:rsid w:val="0085505F"/>
    <w:rsid w:val="00855A40"/>
    <w:rsid w:val="008577D2"/>
    <w:rsid w:val="00857B75"/>
    <w:rsid w:val="00860E79"/>
    <w:rsid w:val="00866920"/>
    <w:rsid w:val="008678C2"/>
    <w:rsid w:val="00875AC9"/>
    <w:rsid w:val="00875CFB"/>
    <w:rsid w:val="008762C4"/>
    <w:rsid w:val="00876F86"/>
    <w:rsid w:val="008772A6"/>
    <w:rsid w:val="008775A7"/>
    <w:rsid w:val="00881CD7"/>
    <w:rsid w:val="00883BB8"/>
    <w:rsid w:val="00883E10"/>
    <w:rsid w:val="0088428E"/>
    <w:rsid w:val="008846F7"/>
    <w:rsid w:val="0089151D"/>
    <w:rsid w:val="00891802"/>
    <w:rsid w:val="0089350A"/>
    <w:rsid w:val="00894396"/>
    <w:rsid w:val="008954A2"/>
    <w:rsid w:val="00895A4D"/>
    <w:rsid w:val="00896315"/>
    <w:rsid w:val="00897964"/>
    <w:rsid w:val="00897F14"/>
    <w:rsid w:val="008A1909"/>
    <w:rsid w:val="008A2B50"/>
    <w:rsid w:val="008A3CB2"/>
    <w:rsid w:val="008A5494"/>
    <w:rsid w:val="008A7AF4"/>
    <w:rsid w:val="008B12B0"/>
    <w:rsid w:val="008B1345"/>
    <w:rsid w:val="008B1813"/>
    <w:rsid w:val="008B5CC1"/>
    <w:rsid w:val="008B7B38"/>
    <w:rsid w:val="008B7BB2"/>
    <w:rsid w:val="008C128E"/>
    <w:rsid w:val="008C68F2"/>
    <w:rsid w:val="008C7A69"/>
    <w:rsid w:val="008D1DB5"/>
    <w:rsid w:val="008D1F63"/>
    <w:rsid w:val="008D2B6D"/>
    <w:rsid w:val="008D355F"/>
    <w:rsid w:val="008D5C29"/>
    <w:rsid w:val="008E1323"/>
    <w:rsid w:val="008E25E6"/>
    <w:rsid w:val="008E566F"/>
    <w:rsid w:val="008E5E43"/>
    <w:rsid w:val="008F03D1"/>
    <w:rsid w:val="008F0D23"/>
    <w:rsid w:val="008F3487"/>
    <w:rsid w:val="008F59BF"/>
    <w:rsid w:val="008F725B"/>
    <w:rsid w:val="008F7340"/>
    <w:rsid w:val="008F7B6B"/>
    <w:rsid w:val="009015AA"/>
    <w:rsid w:val="0090193C"/>
    <w:rsid w:val="0090279B"/>
    <w:rsid w:val="00903194"/>
    <w:rsid w:val="00905235"/>
    <w:rsid w:val="00907845"/>
    <w:rsid w:val="00907C82"/>
    <w:rsid w:val="00911304"/>
    <w:rsid w:val="00911C7C"/>
    <w:rsid w:val="0091228D"/>
    <w:rsid w:val="009124EF"/>
    <w:rsid w:val="009135CB"/>
    <w:rsid w:val="0091679F"/>
    <w:rsid w:val="00920A54"/>
    <w:rsid w:val="009217D9"/>
    <w:rsid w:val="00921CA2"/>
    <w:rsid w:val="00924C4B"/>
    <w:rsid w:val="00925F9A"/>
    <w:rsid w:val="009265D1"/>
    <w:rsid w:val="0092702F"/>
    <w:rsid w:val="009316AD"/>
    <w:rsid w:val="00931843"/>
    <w:rsid w:val="00932125"/>
    <w:rsid w:val="0093298B"/>
    <w:rsid w:val="00933A35"/>
    <w:rsid w:val="00936E35"/>
    <w:rsid w:val="009401BB"/>
    <w:rsid w:val="00942C5B"/>
    <w:rsid w:val="009438C1"/>
    <w:rsid w:val="00944020"/>
    <w:rsid w:val="009462FD"/>
    <w:rsid w:val="00950167"/>
    <w:rsid w:val="0095435B"/>
    <w:rsid w:val="00957D83"/>
    <w:rsid w:val="009606E9"/>
    <w:rsid w:val="00960BE6"/>
    <w:rsid w:val="00964798"/>
    <w:rsid w:val="0096583F"/>
    <w:rsid w:val="00965AC7"/>
    <w:rsid w:val="00965B40"/>
    <w:rsid w:val="00965FFF"/>
    <w:rsid w:val="0097085F"/>
    <w:rsid w:val="00971344"/>
    <w:rsid w:val="009730D1"/>
    <w:rsid w:val="0097379C"/>
    <w:rsid w:val="00973991"/>
    <w:rsid w:val="00976926"/>
    <w:rsid w:val="0097747E"/>
    <w:rsid w:val="00977863"/>
    <w:rsid w:val="00977C4D"/>
    <w:rsid w:val="0098014C"/>
    <w:rsid w:val="00981988"/>
    <w:rsid w:val="00982C2D"/>
    <w:rsid w:val="0098339C"/>
    <w:rsid w:val="0098410B"/>
    <w:rsid w:val="0098469C"/>
    <w:rsid w:val="00985BE4"/>
    <w:rsid w:val="00986427"/>
    <w:rsid w:val="009872F6"/>
    <w:rsid w:val="00992FAD"/>
    <w:rsid w:val="009A10F3"/>
    <w:rsid w:val="009A3006"/>
    <w:rsid w:val="009A4732"/>
    <w:rsid w:val="009A5A9F"/>
    <w:rsid w:val="009A631C"/>
    <w:rsid w:val="009A652F"/>
    <w:rsid w:val="009A6C3A"/>
    <w:rsid w:val="009B06FF"/>
    <w:rsid w:val="009B3F3F"/>
    <w:rsid w:val="009B57E8"/>
    <w:rsid w:val="009C02FC"/>
    <w:rsid w:val="009C1BB2"/>
    <w:rsid w:val="009C45DA"/>
    <w:rsid w:val="009C4981"/>
    <w:rsid w:val="009C55BE"/>
    <w:rsid w:val="009C56CC"/>
    <w:rsid w:val="009C5A60"/>
    <w:rsid w:val="009C6CC8"/>
    <w:rsid w:val="009D2894"/>
    <w:rsid w:val="009D31A1"/>
    <w:rsid w:val="009D6D52"/>
    <w:rsid w:val="009E0632"/>
    <w:rsid w:val="009E1D2D"/>
    <w:rsid w:val="009E279A"/>
    <w:rsid w:val="009E3812"/>
    <w:rsid w:val="009E583E"/>
    <w:rsid w:val="009E65C2"/>
    <w:rsid w:val="009E6C76"/>
    <w:rsid w:val="009E7674"/>
    <w:rsid w:val="009E7762"/>
    <w:rsid w:val="009F0F3C"/>
    <w:rsid w:val="009F0FFF"/>
    <w:rsid w:val="009F397C"/>
    <w:rsid w:val="009F6315"/>
    <w:rsid w:val="009F6906"/>
    <w:rsid w:val="009F6C34"/>
    <w:rsid w:val="00A013D5"/>
    <w:rsid w:val="00A04478"/>
    <w:rsid w:val="00A05778"/>
    <w:rsid w:val="00A076E0"/>
    <w:rsid w:val="00A103D4"/>
    <w:rsid w:val="00A1382A"/>
    <w:rsid w:val="00A13AD9"/>
    <w:rsid w:val="00A1783F"/>
    <w:rsid w:val="00A1784A"/>
    <w:rsid w:val="00A17CDE"/>
    <w:rsid w:val="00A2764F"/>
    <w:rsid w:val="00A300B1"/>
    <w:rsid w:val="00A31200"/>
    <w:rsid w:val="00A33F95"/>
    <w:rsid w:val="00A344E1"/>
    <w:rsid w:val="00A34EB1"/>
    <w:rsid w:val="00A34EE5"/>
    <w:rsid w:val="00A353AC"/>
    <w:rsid w:val="00A3780C"/>
    <w:rsid w:val="00A41726"/>
    <w:rsid w:val="00A43710"/>
    <w:rsid w:val="00A4419A"/>
    <w:rsid w:val="00A44A3C"/>
    <w:rsid w:val="00A450EF"/>
    <w:rsid w:val="00A468CD"/>
    <w:rsid w:val="00A47767"/>
    <w:rsid w:val="00A519F1"/>
    <w:rsid w:val="00A5365E"/>
    <w:rsid w:val="00A56FB5"/>
    <w:rsid w:val="00A60CB4"/>
    <w:rsid w:val="00A6311F"/>
    <w:rsid w:val="00A63FAF"/>
    <w:rsid w:val="00A64EEF"/>
    <w:rsid w:val="00A7003B"/>
    <w:rsid w:val="00A71FF1"/>
    <w:rsid w:val="00A757E9"/>
    <w:rsid w:val="00A75A92"/>
    <w:rsid w:val="00A761B8"/>
    <w:rsid w:val="00A83D0E"/>
    <w:rsid w:val="00A8426C"/>
    <w:rsid w:val="00A85BEA"/>
    <w:rsid w:val="00A85D87"/>
    <w:rsid w:val="00A861B6"/>
    <w:rsid w:val="00A86818"/>
    <w:rsid w:val="00A87B01"/>
    <w:rsid w:val="00A87D21"/>
    <w:rsid w:val="00A943C3"/>
    <w:rsid w:val="00A9643E"/>
    <w:rsid w:val="00AA5EC9"/>
    <w:rsid w:val="00AB40F1"/>
    <w:rsid w:val="00AB54B5"/>
    <w:rsid w:val="00AC3544"/>
    <w:rsid w:val="00AC649F"/>
    <w:rsid w:val="00AC64A4"/>
    <w:rsid w:val="00AC6DBB"/>
    <w:rsid w:val="00AC7A4E"/>
    <w:rsid w:val="00AD207C"/>
    <w:rsid w:val="00AD2BAE"/>
    <w:rsid w:val="00AD2D7A"/>
    <w:rsid w:val="00AD3ECA"/>
    <w:rsid w:val="00AD5E27"/>
    <w:rsid w:val="00AD6FB9"/>
    <w:rsid w:val="00AD71DB"/>
    <w:rsid w:val="00AD7348"/>
    <w:rsid w:val="00AE0327"/>
    <w:rsid w:val="00AE468B"/>
    <w:rsid w:val="00AF1183"/>
    <w:rsid w:val="00AF2B96"/>
    <w:rsid w:val="00AF628C"/>
    <w:rsid w:val="00AF6291"/>
    <w:rsid w:val="00AF75DB"/>
    <w:rsid w:val="00AF7EEB"/>
    <w:rsid w:val="00B00D4A"/>
    <w:rsid w:val="00B02688"/>
    <w:rsid w:val="00B0564E"/>
    <w:rsid w:val="00B10360"/>
    <w:rsid w:val="00B10C1C"/>
    <w:rsid w:val="00B11DE0"/>
    <w:rsid w:val="00B12CD6"/>
    <w:rsid w:val="00B12EE8"/>
    <w:rsid w:val="00B12F9E"/>
    <w:rsid w:val="00B13672"/>
    <w:rsid w:val="00B16C0D"/>
    <w:rsid w:val="00B17127"/>
    <w:rsid w:val="00B22447"/>
    <w:rsid w:val="00B226B4"/>
    <w:rsid w:val="00B273CC"/>
    <w:rsid w:val="00B27552"/>
    <w:rsid w:val="00B31DFF"/>
    <w:rsid w:val="00B3427E"/>
    <w:rsid w:val="00B34589"/>
    <w:rsid w:val="00B3728D"/>
    <w:rsid w:val="00B372FD"/>
    <w:rsid w:val="00B40B9D"/>
    <w:rsid w:val="00B413C2"/>
    <w:rsid w:val="00B4176F"/>
    <w:rsid w:val="00B42B08"/>
    <w:rsid w:val="00B431EB"/>
    <w:rsid w:val="00B45AD2"/>
    <w:rsid w:val="00B505D9"/>
    <w:rsid w:val="00B5112D"/>
    <w:rsid w:val="00B52452"/>
    <w:rsid w:val="00B52592"/>
    <w:rsid w:val="00B52E39"/>
    <w:rsid w:val="00B5312E"/>
    <w:rsid w:val="00B53152"/>
    <w:rsid w:val="00B54043"/>
    <w:rsid w:val="00B54DD7"/>
    <w:rsid w:val="00B563AA"/>
    <w:rsid w:val="00B56880"/>
    <w:rsid w:val="00B61144"/>
    <w:rsid w:val="00B619D5"/>
    <w:rsid w:val="00B63658"/>
    <w:rsid w:val="00B63C81"/>
    <w:rsid w:val="00B643B8"/>
    <w:rsid w:val="00B66C4C"/>
    <w:rsid w:val="00B7129E"/>
    <w:rsid w:val="00B7166F"/>
    <w:rsid w:val="00B74074"/>
    <w:rsid w:val="00B80058"/>
    <w:rsid w:val="00B815DD"/>
    <w:rsid w:val="00B826DC"/>
    <w:rsid w:val="00B82BEB"/>
    <w:rsid w:val="00B83A5C"/>
    <w:rsid w:val="00B83C12"/>
    <w:rsid w:val="00B84E4B"/>
    <w:rsid w:val="00B8718C"/>
    <w:rsid w:val="00B9533C"/>
    <w:rsid w:val="00B97954"/>
    <w:rsid w:val="00BA09FE"/>
    <w:rsid w:val="00BA1340"/>
    <w:rsid w:val="00BA2FD1"/>
    <w:rsid w:val="00BA5138"/>
    <w:rsid w:val="00BA5AC2"/>
    <w:rsid w:val="00BA7836"/>
    <w:rsid w:val="00BA7857"/>
    <w:rsid w:val="00BA7B63"/>
    <w:rsid w:val="00BB0B56"/>
    <w:rsid w:val="00BB0C7C"/>
    <w:rsid w:val="00BB5F43"/>
    <w:rsid w:val="00BB66E0"/>
    <w:rsid w:val="00BB6C38"/>
    <w:rsid w:val="00BB741E"/>
    <w:rsid w:val="00BB778C"/>
    <w:rsid w:val="00BC1548"/>
    <w:rsid w:val="00BD000A"/>
    <w:rsid w:val="00BD356A"/>
    <w:rsid w:val="00BD58C9"/>
    <w:rsid w:val="00BD622F"/>
    <w:rsid w:val="00BD7204"/>
    <w:rsid w:val="00BD7715"/>
    <w:rsid w:val="00BD7C4A"/>
    <w:rsid w:val="00BE2CC5"/>
    <w:rsid w:val="00BE3E81"/>
    <w:rsid w:val="00BE534D"/>
    <w:rsid w:val="00BE5963"/>
    <w:rsid w:val="00BE5A00"/>
    <w:rsid w:val="00BF3367"/>
    <w:rsid w:val="00BF7229"/>
    <w:rsid w:val="00C004B5"/>
    <w:rsid w:val="00C012AD"/>
    <w:rsid w:val="00C04C3F"/>
    <w:rsid w:val="00C0534B"/>
    <w:rsid w:val="00C0569A"/>
    <w:rsid w:val="00C05B14"/>
    <w:rsid w:val="00C145EC"/>
    <w:rsid w:val="00C1526D"/>
    <w:rsid w:val="00C21BA3"/>
    <w:rsid w:val="00C227FA"/>
    <w:rsid w:val="00C23BAC"/>
    <w:rsid w:val="00C26B64"/>
    <w:rsid w:val="00C275A7"/>
    <w:rsid w:val="00C30305"/>
    <w:rsid w:val="00C31D0F"/>
    <w:rsid w:val="00C33850"/>
    <w:rsid w:val="00C3410F"/>
    <w:rsid w:val="00C37A02"/>
    <w:rsid w:val="00C40862"/>
    <w:rsid w:val="00C41350"/>
    <w:rsid w:val="00C417F3"/>
    <w:rsid w:val="00C42AF3"/>
    <w:rsid w:val="00C43191"/>
    <w:rsid w:val="00C441D6"/>
    <w:rsid w:val="00C448B5"/>
    <w:rsid w:val="00C47A17"/>
    <w:rsid w:val="00C53344"/>
    <w:rsid w:val="00C549CF"/>
    <w:rsid w:val="00C55A9D"/>
    <w:rsid w:val="00C5660E"/>
    <w:rsid w:val="00C56742"/>
    <w:rsid w:val="00C56D03"/>
    <w:rsid w:val="00C60C25"/>
    <w:rsid w:val="00C61E45"/>
    <w:rsid w:val="00C62102"/>
    <w:rsid w:val="00C630F6"/>
    <w:rsid w:val="00C63E47"/>
    <w:rsid w:val="00C66CCE"/>
    <w:rsid w:val="00C66E3F"/>
    <w:rsid w:val="00C70054"/>
    <w:rsid w:val="00C71659"/>
    <w:rsid w:val="00C73244"/>
    <w:rsid w:val="00C74522"/>
    <w:rsid w:val="00C7564B"/>
    <w:rsid w:val="00C80839"/>
    <w:rsid w:val="00C82515"/>
    <w:rsid w:val="00C839BC"/>
    <w:rsid w:val="00C85C80"/>
    <w:rsid w:val="00C87236"/>
    <w:rsid w:val="00C87DA6"/>
    <w:rsid w:val="00C901CD"/>
    <w:rsid w:val="00C91EA7"/>
    <w:rsid w:val="00C948B1"/>
    <w:rsid w:val="00C94CF4"/>
    <w:rsid w:val="00C9501E"/>
    <w:rsid w:val="00C95C9E"/>
    <w:rsid w:val="00C95F42"/>
    <w:rsid w:val="00CA4780"/>
    <w:rsid w:val="00CA58D0"/>
    <w:rsid w:val="00CA5EEF"/>
    <w:rsid w:val="00CB07D0"/>
    <w:rsid w:val="00CB15CF"/>
    <w:rsid w:val="00CB1747"/>
    <w:rsid w:val="00CB1810"/>
    <w:rsid w:val="00CB3C6A"/>
    <w:rsid w:val="00CB5CF0"/>
    <w:rsid w:val="00CB6C6F"/>
    <w:rsid w:val="00CC3643"/>
    <w:rsid w:val="00CC4C7E"/>
    <w:rsid w:val="00CC5295"/>
    <w:rsid w:val="00CD4E7E"/>
    <w:rsid w:val="00CE4997"/>
    <w:rsid w:val="00CE774A"/>
    <w:rsid w:val="00CE7C60"/>
    <w:rsid w:val="00CF09A7"/>
    <w:rsid w:val="00CF1D16"/>
    <w:rsid w:val="00CF3189"/>
    <w:rsid w:val="00CF36AC"/>
    <w:rsid w:val="00CF4D8A"/>
    <w:rsid w:val="00CF62C9"/>
    <w:rsid w:val="00CF6567"/>
    <w:rsid w:val="00CF7331"/>
    <w:rsid w:val="00D04C26"/>
    <w:rsid w:val="00D0657C"/>
    <w:rsid w:val="00D06F7C"/>
    <w:rsid w:val="00D07AD5"/>
    <w:rsid w:val="00D10336"/>
    <w:rsid w:val="00D10625"/>
    <w:rsid w:val="00D10B2A"/>
    <w:rsid w:val="00D1217A"/>
    <w:rsid w:val="00D12A58"/>
    <w:rsid w:val="00D131B0"/>
    <w:rsid w:val="00D13A93"/>
    <w:rsid w:val="00D152DE"/>
    <w:rsid w:val="00D1579B"/>
    <w:rsid w:val="00D15D3C"/>
    <w:rsid w:val="00D24677"/>
    <w:rsid w:val="00D2511D"/>
    <w:rsid w:val="00D274E8"/>
    <w:rsid w:val="00D31CE2"/>
    <w:rsid w:val="00D354D4"/>
    <w:rsid w:val="00D3568B"/>
    <w:rsid w:val="00D36951"/>
    <w:rsid w:val="00D43508"/>
    <w:rsid w:val="00D43DB5"/>
    <w:rsid w:val="00D460E2"/>
    <w:rsid w:val="00D47F52"/>
    <w:rsid w:val="00D52FF0"/>
    <w:rsid w:val="00D5483C"/>
    <w:rsid w:val="00D54931"/>
    <w:rsid w:val="00D5568F"/>
    <w:rsid w:val="00D56F4D"/>
    <w:rsid w:val="00D664AE"/>
    <w:rsid w:val="00D666A7"/>
    <w:rsid w:val="00D67DD5"/>
    <w:rsid w:val="00D7645F"/>
    <w:rsid w:val="00D77667"/>
    <w:rsid w:val="00D81436"/>
    <w:rsid w:val="00D81A35"/>
    <w:rsid w:val="00D854F6"/>
    <w:rsid w:val="00D85E17"/>
    <w:rsid w:val="00D908B7"/>
    <w:rsid w:val="00D91CEA"/>
    <w:rsid w:val="00D9377F"/>
    <w:rsid w:val="00D95469"/>
    <w:rsid w:val="00DA0880"/>
    <w:rsid w:val="00DA0F6C"/>
    <w:rsid w:val="00DA16C3"/>
    <w:rsid w:val="00DA2E50"/>
    <w:rsid w:val="00DB02EB"/>
    <w:rsid w:val="00DB052A"/>
    <w:rsid w:val="00DB066B"/>
    <w:rsid w:val="00DB2ABE"/>
    <w:rsid w:val="00DB5168"/>
    <w:rsid w:val="00DB663C"/>
    <w:rsid w:val="00DB6858"/>
    <w:rsid w:val="00DC0C8C"/>
    <w:rsid w:val="00DC492D"/>
    <w:rsid w:val="00DC58BB"/>
    <w:rsid w:val="00DC5D9D"/>
    <w:rsid w:val="00DD3D59"/>
    <w:rsid w:val="00DD5576"/>
    <w:rsid w:val="00DE55E0"/>
    <w:rsid w:val="00DF15DC"/>
    <w:rsid w:val="00DF18A5"/>
    <w:rsid w:val="00DF1BEB"/>
    <w:rsid w:val="00DF3038"/>
    <w:rsid w:val="00DF57B8"/>
    <w:rsid w:val="00DF6619"/>
    <w:rsid w:val="00DF6E67"/>
    <w:rsid w:val="00E02422"/>
    <w:rsid w:val="00E04E79"/>
    <w:rsid w:val="00E050BF"/>
    <w:rsid w:val="00E05375"/>
    <w:rsid w:val="00E06B99"/>
    <w:rsid w:val="00E11409"/>
    <w:rsid w:val="00E1336F"/>
    <w:rsid w:val="00E1423F"/>
    <w:rsid w:val="00E16C5B"/>
    <w:rsid w:val="00E17B3A"/>
    <w:rsid w:val="00E20AA5"/>
    <w:rsid w:val="00E2352D"/>
    <w:rsid w:val="00E2706C"/>
    <w:rsid w:val="00E274CA"/>
    <w:rsid w:val="00E31626"/>
    <w:rsid w:val="00E31ECC"/>
    <w:rsid w:val="00E322CE"/>
    <w:rsid w:val="00E33627"/>
    <w:rsid w:val="00E342B5"/>
    <w:rsid w:val="00E36F7E"/>
    <w:rsid w:val="00E37D91"/>
    <w:rsid w:val="00E47620"/>
    <w:rsid w:val="00E509F9"/>
    <w:rsid w:val="00E565C2"/>
    <w:rsid w:val="00E57911"/>
    <w:rsid w:val="00E60BBB"/>
    <w:rsid w:val="00E700F1"/>
    <w:rsid w:val="00E70889"/>
    <w:rsid w:val="00E73499"/>
    <w:rsid w:val="00E75EDD"/>
    <w:rsid w:val="00E760FF"/>
    <w:rsid w:val="00E80794"/>
    <w:rsid w:val="00E8241D"/>
    <w:rsid w:val="00E83750"/>
    <w:rsid w:val="00E87670"/>
    <w:rsid w:val="00E91DB0"/>
    <w:rsid w:val="00E92462"/>
    <w:rsid w:val="00E947B3"/>
    <w:rsid w:val="00E95DB0"/>
    <w:rsid w:val="00E96394"/>
    <w:rsid w:val="00E976CF"/>
    <w:rsid w:val="00E978B0"/>
    <w:rsid w:val="00E97F22"/>
    <w:rsid w:val="00EA103A"/>
    <w:rsid w:val="00EA2672"/>
    <w:rsid w:val="00EA2AD0"/>
    <w:rsid w:val="00EA2FEE"/>
    <w:rsid w:val="00EB16CE"/>
    <w:rsid w:val="00EB2E27"/>
    <w:rsid w:val="00EB4EDC"/>
    <w:rsid w:val="00EB50B1"/>
    <w:rsid w:val="00EB5B78"/>
    <w:rsid w:val="00EB6574"/>
    <w:rsid w:val="00EC17C4"/>
    <w:rsid w:val="00EC2BF1"/>
    <w:rsid w:val="00EC3357"/>
    <w:rsid w:val="00ED1CFF"/>
    <w:rsid w:val="00ED1DF8"/>
    <w:rsid w:val="00ED1EB8"/>
    <w:rsid w:val="00ED399F"/>
    <w:rsid w:val="00ED5C96"/>
    <w:rsid w:val="00EE1132"/>
    <w:rsid w:val="00EE3BBB"/>
    <w:rsid w:val="00EE5521"/>
    <w:rsid w:val="00EF1781"/>
    <w:rsid w:val="00EF2AF3"/>
    <w:rsid w:val="00EF3E19"/>
    <w:rsid w:val="00EF72F8"/>
    <w:rsid w:val="00EF7674"/>
    <w:rsid w:val="00F011E7"/>
    <w:rsid w:val="00F01775"/>
    <w:rsid w:val="00F04002"/>
    <w:rsid w:val="00F0631D"/>
    <w:rsid w:val="00F07A20"/>
    <w:rsid w:val="00F1068D"/>
    <w:rsid w:val="00F11497"/>
    <w:rsid w:val="00F14E33"/>
    <w:rsid w:val="00F31D9D"/>
    <w:rsid w:val="00F324B9"/>
    <w:rsid w:val="00F3307E"/>
    <w:rsid w:val="00F34EB2"/>
    <w:rsid w:val="00F35DC6"/>
    <w:rsid w:val="00F35E61"/>
    <w:rsid w:val="00F37AA3"/>
    <w:rsid w:val="00F41994"/>
    <w:rsid w:val="00F42BE4"/>
    <w:rsid w:val="00F4317C"/>
    <w:rsid w:val="00F43465"/>
    <w:rsid w:val="00F44C73"/>
    <w:rsid w:val="00F4673D"/>
    <w:rsid w:val="00F51523"/>
    <w:rsid w:val="00F53FC6"/>
    <w:rsid w:val="00F548CD"/>
    <w:rsid w:val="00F566EB"/>
    <w:rsid w:val="00F56E60"/>
    <w:rsid w:val="00F620D3"/>
    <w:rsid w:val="00F62168"/>
    <w:rsid w:val="00F62322"/>
    <w:rsid w:val="00F62AC9"/>
    <w:rsid w:val="00F6763E"/>
    <w:rsid w:val="00F703E3"/>
    <w:rsid w:val="00F726C1"/>
    <w:rsid w:val="00F7297C"/>
    <w:rsid w:val="00F77784"/>
    <w:rsid w:val="00F77837"/>
    <w:rsid w:val="00F77B5E"/>
    <w:rsid w:val="00F77CB2"/>
    <w:rsid w:val="00F85830"/>
    <w:rsid w:val="00F8640D"/>
    <w:rsid w:val="00F8728B"/>
    <w:rsid w:val="00F90B93"/>
    <w:rsid w:val="00F92BB2"/>
    <w:rsid w:val="00F93906"/>
    <w:rsid w:val="00F956E6"/>
    <w:rsid w:val="00F966EE"/>
    <w:rsid w:val="00FA17A5"/>
    <w:rsid w:val="00FA17D4"/>
    <w:rsid w:val="00FA2A3B"/>
    <w:rsid w:val="00FA42FE"/>
    <w:rsid w:val="00FA6149"/>
    <w:rsid w:val="00FA6D6C"/>
    <w:rsid w:val="00FB00E7"/>
    <w:rsid w:val="00FB0B9B"/>
    <w:rsid w:val="00FB215E"/>
    <w:rsid w:val="00FB21E4"/>
    <w:rsid w:val="00FB651C"/>
    <w:rsid w:val="00FC0D62"/>
    <w:rsid w:val="00FC44C5"/>
    <w:rsid w:val="00FC551D"/>
    <w:rsid w:val="00FC605D"/>
    <w:rsid w:val="00FC6377"/>
    <w:rsid w:val="00FC7039"/>
    <w:rsid w:val="00FC79A2"/>
    <w:rsid w:val="00FC7F9B"/>
    <w:rsid w:val="00FD134D"/>
    <w:rsid w:val="00FD29E1"/>
    <w:rsid w:val="00FD2EF8"/>
    <w:rsid w:val="00FD36F7"/>
    <w:rsid w:val="00FF06D1"/>
    <w:rsid w:val="00FF493B"/>
    <w:rsid w:val="00FF50C2"/>
    <w:rsid w:val="00FF69FF"/>
    <w:rsid w:val="00FF7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E4CF39"/>
  <w15:chartTrackingRefBased/>
  <w15:docId w15:val="{18BC7BFE-380F-446B-9FCC-A21575AE80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017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217DE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217D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217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217DE"/>
    <w:rPr>
      <w:sz w:val="18"/>
      <w:szCs w:val="18"/>
    </w:rPr>
  </w:style>
  <w:style w:type="table" w:styleId="a7">
    <w:name w:val="Table Grid"/>
    <w:basedOn w:val="a1"/>
    <w:qFormat/>
    <w:rsid w:val="005938D8"/>
    <w:rPr>
      <w:rFonts w:ascii="Times New Roman" w:eastAsia="宋体" w:hAnsi="Times New Roman" w:cs="Times New Roman"/>
      <w:kern w:val="0"/>
      <w:sz w:val="20"/>
      <w:szCs w:val="20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C545C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01775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51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7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125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83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48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8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63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611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0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77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075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2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0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071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6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18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57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71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22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59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1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370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8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5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38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62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5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2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734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080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85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97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50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0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10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87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608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08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8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42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66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5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40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18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0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7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56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0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05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77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93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25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153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995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91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32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44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53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871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051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86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1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80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739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57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3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90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17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55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03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00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39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28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79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78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081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503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2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6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24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30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40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83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52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51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03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81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028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22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59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151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92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12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85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16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14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315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24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51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15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30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575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20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11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13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424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41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59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57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87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563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76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0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17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35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46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59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37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74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5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64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30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660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54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13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59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7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81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6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75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34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55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81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91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68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19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83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14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63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5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51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87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52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22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121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59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441ED7-CFE1-4F00-9427-64EC8AC0D6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9</TotalTime>
  <Pages>20</Pages>
  <Words>921</Words>
  <Characters>5254</Characters>
  <Application>Microsoft Office Word</Application>
  <DocSecurity>0</DocSecurity>
  <Lines>43</Lines>
  <Paragraphs>12</Paragraphs>
  <ScaleCrop>false</ScaleCrop>
  <Company/>
  <LinksUpToDate>false</LinksUpToDate>
  <CharactersWithSpaces>6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霄 王</dc:creator>
  <cp:keywords/>
  <dc:description/>
  <cp:lastModifiedBy>雨霄 王</cp:lastModifiedBy>
  <cp:revision>1718</cp:revision>
  <dcterms:created xsi:type="dcterms:W3CDTF">2024-09-18T02:01:00Z</dcterms:created>
  <dcterms:modified xsi:type="dcterms:W3CDTF">2024-12-19T03:16:00Z</dcterms:modified>
</cp:coreProperties>
</file>